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7D45A7D" w14:textId="1052F033" w:rsidR="009A06DE" w:rsidRDefault="009A06DE" w:rsidP="009A06DE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bookmarkStart w:id="0" w:name="_Toc20120521"/>
      <w:bookmarkStart w:id="1" w:name="_Toc21623399"/>
      <w:bookmarkStart w:id="2" w:name="_Toc27587094"/>
      <w:bookmarkStart w:id="3" w:name="_Toc36459156"/>
      <w:bookmarkStart w:id="4" w:name="_Toc45028403"/>
      <w:bookmarkStart w:id="5" w:name="_Toc51869980"/>
      <w:r>
        <w:rPr>
          <w:b/>
          <w:noProof/>
          <w:sz w:val="24"/>
        </w:rPr>
        <w:t>3GPP TSG-CT WG4 Meeting #101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4-205</w:t>
      </w:r>
    </w:p>
    <w:p w14:paraId="68A04FF0" w14:textId="62992982" w:rsidR="009A06DE" w:rsidRDefault="009A06DE" w:rsidP="009A06DE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3</w:t>
      </w:r>
      <w:r>
        <w:rPr>
          <w:b/>
          <w:noProof/>
          <w:sz w:val="24"/>
          <w:vertAlign w:val="superscript"/>
        </w:rPr>
        <w:t>rd</w:t>
      </w:r>
      <w:r>
        <w:rPr>
          <w:b/>
          <w:noProof/>
          <w:sz w:val="24"/>
        </w:rPr>
        <w:t xml:space="preserve"> – 13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November 2020</w:t>
      </w:r>
      <w:r w:rsidR="00E57C54">
        <w:rPr>
          <w:b/>
          <w:noProof/>
          <w:sz w:val="24"/>
        </w:rPr>
        <w:tab/>
      </w:r>
      <w:r w:rsidR="00E57C54">
        <w:rPr>
          <w:b/>
          <w:noProof/>
          <w:sz w:val="24"/>
        </w:rPr>
        <w:tab/>
      </w:r>
      <w:r w:rsidR="00E57C54">
        <w:rPr>
          <w:b/>
          <w:noProof/>
          <w:sz w:val="24"/>
        </w:rPr>
        <w:tab/>
      </w:r>
      <w:r w:rsidR="00E57C54">
        <w:rPr>
          <w:b/>
          <w:noProof/>
          <w:sz w:val="24"/>
        </w:rPr>
        <w:tab/>
      </w:r>
      <w:r w:rsidR="00E57C54">
        <w:rPr>
          <w:b/>
          <w:noProof/>
          <w:sz w:val="24"/>
        </w:rPr>
        <w:tab/>
      </w:r>
      <w:r w:rsidR="00E57C54">
        <w:rPr>
          <w:b/>
          <w:noProof/>
          <w:sz w:val="24"/>
        </w:rPr>
        <w:tab/>
        <w:t>was C4-205243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9A06DE" w14:paraId="30EEB971" w14:textId="77777777" w:rsidTr="005179EC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927A4EB" w14:textId="77777777" w:rsidR="009A06DE" w:rsidRDefault="009A06DE" w:rsidP="005179EC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0</w:t>
            </w:r>
          </w:p>
        </w:tc>
      </w:tr>
      <w:tr w:rsidR="009A06DE" w14:paraId="10BAD0C1" w14:textId="77777777" w:rsidTr="005179EC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514CF75F" w14:textId="77777777" w:rsidR="009A06DE" w:rsidRDefault="009A06DE" w:rsidP="005179EC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9A06DE" w14:paraId="67050F69" w14:textId="77777777" w:rsidTr="005179EC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9E73C66" w14:textId="77777777" w:rsidR="009A06DE" w:rsidRDefault="009A06DE" w:rsidP="005179EC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A06DE" w14:paraId="031E3761" w14:textId="77777777" w:rsidTr="005179EC">
        <w:tc>
          <w:tcPr>
            <w:tcW w:w="142" w:type="dxa"/>
            <w:tcBorders>
              <w:left w:val="single" w:sz="4" w:space="0" w:color="auto"/>
            </w:tcBorders>
          </w:tcPr>
          <w:p w14:paraId="482D20BC" w14:textId="77777777" w:rsidR="009A06DE" w:rsidRDefault="009A06DE" w:rsidP="005179EC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64DB43A" w14:textId="42406A7F" w:rsidR="009A06DE" w:rsidRPr="00410371" w:rsidRDefault="009A06DE" w:rsidP="005179EC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9.504</w:t>
            </w:r>
          </w:p>
        </w:tc>
        <w:tc>
          <w:tcPr>
            <w:tcW w:w="709" w:type="dxa"/>
          </w:tcPr>
          <w:p w14:paraId="6E07C612" w14:textId="77777777" w:rsidR="009A06DE" w:rsidRDefault="009A06DE" w:rsidP="005179EC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3B4698CD" w14:textId="69BDE1F9" w:rsidR="009A06DE" w:rsidRPr="00410371" w:rsidRDefault="00B61F2E" w:rsidP="005179EC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0111</w:t>
            </w:r>
          </w:p>
        </w:tc>
        <w:tc>
          <w:tcPr>
            <w:tcW w:w="709" w:type="dxa"/>
          </w:tcPr>
          <w:p w14:paraId="1E60B87B" w14:textId="77777777" w:rsidR="009A06DE" w:rsidRDefault="009A06DE" w:rsidP="005179EC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F920F83" w14:textId="768C0396" w:rsidR="009A06DE" w:rsidRPr="00410371" w:rsidRDefault="00E57C54" w:rsidP="005179EC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216A03B6" w14:textId="77777777" w:rsidR="009A06DE" w:rsidRDefault="009A06DE" w:rsidP="005179EC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B1D1EFA" w14:textId="3FCE85B9" w:rsidR="009A06DE" w:rsidRPr="00410371" w:rsidRDefault="009A06DE" w:rsidP="005179EC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</w:t>
            </w:r>
            <w:r w:rsidR="003A3657">
              <w:rPr>
                <w:b/>
                <w:noProof/>
                <w:sz w:val="28"/>
              </w:rPr>
              <w:t>7</w:t>
            </w:r>
            <w:r>
              <w:rPr>
                <w:b/>
                <w:noProof/>
                <w:sz w:val="28"/>
              </w:rPr>
              <w:t>.</w:t>
            </w:r>
            <w:r w:rsidR="003A3657">
              <w:rPr>
                <w:b/>
                <w:noProof/>
                <w:sz w:val="28"/>
              </w:rPr>
              <w:t>0</w:t>
            </w:r>
            <w:r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73A5010" w14:textId="77777777" w:rsidR="009A06DE" w:rsidRDefault="009A06DE" w:rsidP="005179EC">
            <w:pPr>
              <w:pStyle w:val="CRCoverPage"/>
              <w:spacing w:after="0"/>
              <w:rPr>
                <w:noProof/>
              </w:rPr>
            </w:pPr>
          </w:p>
        </w:tc>
      </w:tr>
      <w:tr w:rsidR="009A06DE" w14:paraId="48EA5D6C" w14:textId="77777777" w:rsidTr="005179EC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93F353E" w14:textId="77777777" w:rsidR="009A06DE" w:rsidRDefault="009A06DE" w:rsidP="005179EC">
            <w:pPr>
              <w:pStyle w:val="CRCoverPage"/>
              <w:spacing w:after="0"/>
              <w:rPr>
                <w:noProof/>
              </w:rPr>
            </w:pPr>
          </w:p>
        </w:tc>
      </w:tr>
      <w:tr w:rsidR="009A06DE" w14:paraId="6E616BC7" w14:textId="77777777" w:rsidTr="005179EC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620ED72B" w14:textId="77777777" w:rsidR="009A06DE" w:rsidRPr="00F25D98" w:rsidRDefault="009A06DE" w:rsidP="005179EC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4" w:anchor="_blank" w:history="1">
              <w:r w:rsidRPr="00F25D98">
                <w:rPr>
                  <w:rStyle w:val="Hyperlink"/>
                  <w:rFonts w:cs="Arial"/>
                  <w:i/>
                  <w:noProof/>
                  <w:color w:val="FF0000"/>
                </w:rPr>
                <w:t>HE</w:t>
              </w:r>
              <w:bookmarkStart w:id="6" w:name="_Hlt497126619"/>
              <w:r w:rsidRPr="00F25D98">
                <w:rPr>
                  <w:rStyle w:val="Hyperlink"/>
                  <w:rFonts w:cs="Arial"/>
                  <w:i/>
                  <w:noProof/>
                  <w:color w:val="FF0000"/>
                </w:rPr>
                <w:t>L</w:t>
              </w:r>
              <w:bookmarkEnd w:id="6"/>
              <w:r w:rsidRPr="00F25D98">
                <w:rPr>
                  <w:rStyle w:val="Hyperlink"/>
                  <w:rFonts w:cs="Arial"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5" w:history="1">
              <w:r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9A06DE" w14:paraId="3E847BD6" w14:textId="77777777" w:rsidTr="005179EC">
        <w:tc>
          <w:tcPr>
            <w:tcW w:w="9641" w:type="dxa"/>
            <w:gridSpan w:val="9"/>
          </w:tcPr>
          <w:p w14:paraId="2A70A55C" w14:textId="77777777" w:rsidR="009A06DE" w:rsidRDefault="009A06DE" w:rsidP="005179EC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7B8F8A2B" w14:textId="77777777" w:rsidR="009A06DE" w:rsidRDefault="009A06DE" w:rsidP="009A06DE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9A06DE" w14:paraId="280F28C3" w14:textId="77777777" w:rsidTr="005179EC">
        <w:tc>
          <w:tcPr>
            <w:tcW w:w="2835" w:type="dxa"/>
          </w:tcPr>
          <w:p w14:paraId="4CB4941F" w14:textId="77777777" w:rsidR="009A06DE" w:rsidRDefault="009A06DE" w:rsidP="005179EC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46A356E2" w14:textId="77777777" w:rsidR="009A06DE" w:rsidRDefault="009A06DE" w:rsidP="005179EC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0348EBFB" w14:textId="77777777" w:rsidR="009A06DE" w:rsidRDefault="009A06DE" w:rsidP="005179EC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1F91A16D" w14:textId="77777777" w:rsidR="009A06DE" w:rsidRDefault="009A06DE" w:rsidP="005179EC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0EA90A4" w14:textId="77777777" w:rsidR="009A06DE" w:rsidRDefault="009A06DE" w:rsidP="005179EC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31BBBD58" w14:textId="77777777" w:rsidR="009A06DE" w:rsidRDefault="009A06DE" w:rsidP="005179EC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0A5BA3AD" w14:textId="77777777" w:rsidR="009A06DE" w:rsidRDefault="009A06DE" w:rsidP="005179EC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78A2DAFE" w14:textId="77777777" w:rsidR="009A06DE" w:rsidRDefault="009A06DE" w:rsidP="005179EC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1AB8367D" w14:textId="77777777" w:rsidR="009A06DE" w:rsidRDefault="009A06DE" w:rsidP="005179EC">
            <w:pPr>
              <w:pStyle w:val="CRCoverPage"/>
              <w:spacing w:after="0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89B8206" w14:textId="77777777" w:rsidR="009A06DE" w:rsidRDefault="009A06DE" w:rsidP="009A06DE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9A06DE" w14:paraId="6E875F76" w14:textId="77777777" w:rsidTr="005179EC">
        <w:tc>
          <w:tcPr>
            <w:tcW w:w="9640" w:type="dxa"/>
            <w:gridSpan w:val="11"/>
          </w:tcPr>
          <w:p w14:paraId="30D8216F" w14:textId="77777777" w:rsidR="009A06DE" w:rsidRDefault="009A06DE" w:rsidP="005179EC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A06DE" w14:paraId="3FDCD3BE" w14:textId="77777777" w:rsidTr="005179EC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5A661E4A" w14:textId="77777777" w:rsidR="009A06DE" w:rsidRDefault="009A06DE" w:rsidP="005179EC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AA4D06E" w14:textId="59E897A7" w:rsidR="009A06DE" w:rsidRDefault="009A06DE" w:rsidP="005179EC">
            <w:pPr>
              <w:pStyle w:val="CRCoverPage"/>
              <w:spacing w:after="0"/>
              <w:ind w:left="100"/>
              <w:rPr>
                <w:noProof/>
              </w:rPr>
            </w:pPr>
            <w:r>
              <w:t>HSS can consume UDR services</w:t>
            </w:r>
          </w:p>
        </w:tc>
      </w:tr>
      <w:tr w:rsidR="009A06DE" w14:paraId="12255FBE" w14:textId="77777777" w:rsidTr="005179EC">
        <w:tc>
          <w:tcPr>
            <w:tcW w:w="1843" w:type="dxa"/>
            <w:tcBorders>
              <w:left w:val="single" w:sz="4" w:space="0" w:color="auto"/>
            </w:tcBorders>
          </w:tcPr>
          <w:p w14:paraId="15B3FA51" w14:textId="77777777" w:rsidR="009A06DE" w:rsidRDefault="009A06DE" w:rsidP="005179EC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496A42F" w14:textId="77777777" w:rsidR="009A06DE" w:rsidRDefault="009A06DE" w:rsidP="005179EC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A06DE" w14:paraId="4414240A" w14:textId="77777777" w:rsidTr="005179EC">
        <w:tc>
          <w:tcPr>
            <w:tcW w:w="1843" w:type="dxa"/>
            <w:tcBorders>
              <w:left w:val="single" w:sz="4" w:space="0" w:color="auto"/>
            </w:tcBorders>
          </w:tcPr>
          <w:p w14:paraId="3ED6A622" w14:textId="77777777" w:rsidR="009A06DE" w:rsidRDefault="009A06DE" w:rsidP="005179EC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BB04356" w14:textId="77777777" w:rsidR="009A06DE" w:rsidRDefault="009A06DE" w:rsidP="005179E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Nokia, Nokia Shanghai Bell</w:t>
            </w:r>
          </w:p>
        </w:tc>
      </w:tr>
      <w:tr w:rsidR="009A06DE" w14:paraId="220FC334" w14:textId="77777777" w:rsidTr="005179EC">
        <w:tc>
          <w:tcPr>
            <w:tcW w:w="1843" w:type="dxa"/>
            <w:tcBorders>
              <w:left w:val="single" w:sz="4" w:space="0" w:color="auto"/>
            </w:tcBorders>
          </w:tcPr>
          <w:p w14:paraId="53B77FC1" w14:textId="77777777" w:rsidR="009A06DE" w:rsidRDefault="009A06DE" w:rsidP="005179EC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1ACED13" w14:textId="77777777" w:rsidR="009A06DE" w:rsidRDefault="009A06DE" w:rsidP="005179E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T4</w:t>
            </w:r>
          </w:p>
        </w:tc>
      </w:tr>
      <w:tr w:rsidR="009A06DE" w14:paraId="3546EF32" w14:textId="77777777" w:rsidTr="005179EC">
        <w:tc>
          <w:tcPr>
            <w:tcW w:w="1843" w:type="dxa"/>
            <w:tcBorders>
              <w:left w:val="single" w:sz="4" w:space="0" w:color="auto"/>
            </w:tcBorders>
          </w:tcPr>
          <w:p w14:paraId="51C05870" w14:textId="77777777" w:rsidR="009A06DE" w:rsidRDefault="009A06DE" w:rsidP="005179EC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B0DA384" w14:textId="77777777" w:rsidR="009A06DE" w:rsidRDefault="009A06DE" w:rsidP="005179EC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A06DE" w14:paraId="04DCFC26" w14:textId="77777777" w:rsidTr="005179EC">
        <w:tc>
          <w:tcPr>
            <w:tcW w:w="1843" w:type="dxa"/>
            <w:tcBorders>
              <w:left w:val="single" w:sz="4" w:space="0" w:color="auto"/>
            </w:tcBorders>
          </w:tcPr>
          <w:p w14:paraId="7D532EBF" w14:textId="77777777" w:rsidR="009A06DE" w:rsidRDefault="009A06DE" w:rsidP="005179EC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7B355091" w14:textId="2A7CF058" w:rsidR="009A06DE" w:rsidRDefault="009A06DE" w:rsidP="005179E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UDICOM</w:t>
            </w:r>
          </w:p>
        </w:tc>
        <w:tc>
          <w:tcPr>
            <w:tcW w:w="567" w:type="dxa"/>
            <w:tcBorders>
              <w:left w:val="nil"/>
            </w:tcBorders>
          </w:tcPr>
          <w:p w14:paraId="4760BC31" w14:textId="77777777" w:rsidR="009A06DE" w:rsidRDefault="009A06DE" w:rsidP="005179EC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652084D5" w14:textId="77777777" w:rsidR="009A06DE" w:rsidRDefault="009A06DE" w:rsidP="005179EC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B94C1D6" w14:textId="44FCA968" w:rsidR="009A06DE" w:rsidRDefault="00B61F2E" w:rsidP="005179E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0-1</w:t>
            </w:r>
            <w:r w:rsidR="00E57C54">
              <w:rPr>
                <w:noProof/>
              </w:rPr>
              <w:t>1</w:t>
            </w:r>
            <w:r>
              <w:rPr>
                <w:noProof/>
              </w:rPr>
              <w:t>-</w:t>
            </w:r>
            <w:r w:rsidR="00E57C54">
              <w:rPr>
                <w:noProof/>
              </w:rPr>
              <w:t>06</w:t>
            </w:r>
          </w:p>
        </w:tc>
      </w:tr>
      <w:tr w:rsidR="009A06DE" w14:paraId="1E565529" w14:textId="77777777" w:rsidTr="005179EC">
        <w:tc>
          <w:tcPr>
            <w:tcW w:w="1843" w:type="dxa"/>
            <w:tcBorders>
              <w:left w:val="single" w:sz="4" w:space="0" w:color="auto"/>
            </w:tcBorders>
          </w:tcPr>
          <w:p w14:paraId="2CC1E345" w14:textId="77777777" w:rsidR="009A06DE" w:rsidRDefault="009A06DE" w:rsidP="005179EC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538A104" w14:textId="77777777" w:rsidR="009A06DE" w:rsidRDefault="009A06DE" w:rsidP="005179EC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885CCDB" w14:textId="77777777" w:rsidR="009A06DE" w:rsidRDefault="009A06DE" w:rsidP="005179EC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10109C18" w14:textId="77777777" w:rsidR="009A06DE" w:rsidRDefault="009A06DE" w:rsidP="005179EC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40F07A" w14:textId="77777777" w:rsidR="009A06DE" w:rsidRDefault="009A06DE" w:rsidP="005179EC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A06DE" w14:paraId="5ED9B4A1" w14:textId="77777777" w:rsidTr="005179EC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710DBB64" w14:textId="77777777" w:rsidR="009A06DE" w:rsidRDefault="009A06DE" w:rsidP="005179EC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36DADFB1" w14:textId="4D065A3C" w:rsidR="009A06DE" w:rsidRDefault="003A3657" w:rsidP="005179EC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A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05C46697" w14:textId="77777777" w:rsidR="009A06DE" w:rsidRDefault="009A06DE" w:rsidP="005179EC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AA067CD" w14:textId="77777777" w:rsidR="009A06DE" w:rsidRDefault="009A06DE" w:rsidP="005179EC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BAFF1C" w14:textId="01BA74E4" w:rsidR="009A06DE" w:rsidRDefault="009A06DE" w:rsidP="005179E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</w:t>
            </w:r>
            <w:r w:rsidR="003A3657">
              <w:rPr>
                <w:noProof/>
              </w:rPr>
              <w:t>7</w:t>
            </w:r>
          </w:p>
        </w:tc>
      </w:tr>
      <w:tr w:rsidR="009A06DE" w14:paraId="766BA8A2" w14:textId="77777777" w:rsidTr="005179EC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0F36E10" w14:textId="77777777" w:rsidR="009A06DE" w:rsidRDefault="009A06DE" w:rsidP="005179EC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5D23307" w14:textId="77777777" w:rsidR="009A06DE" w:rsidRDefault="009A06DE" w:rsidP="005179EC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1BFC7DDE" w14:textId="77777777" w:rsidR="009A06DE" w:rsidRDefault="009A06DE" w:rsidP="005179EC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6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40757DE6" w14:textId="77777777" w:rsidR="009A06DE" w:rsidRPr="007C2097" w:rsidRDefault="009A06DE" w:rsidP="005179EC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Rel-12</w:t>
            </w:r>
            <w:r>
              <w:rPr>
                <w:i/>
                <w:noProof/>
                <w:sz w:val="18"/>
              </w:rPr>
              <w:tab/>
              <w:t>(Release 12)</w:t>
            </w:r>
            <w:r>
              <w:rPr>
                <w:i/>
                <w:noProof/>
                <w:sz w:val="18"/>
              </w:rPr>
              <w:br/>
            </w:r>
            <w:bookmarkStart w:id="7" w:name="OLE_LINK1"/>
            <w:r>
              <w:rPr>
                <w:i/>
                <w:noProof/>
                <w:sz w:val="18"/>
              </w:rPr>
              <w:t>Rel-13</w:t>
            </w:r>
            <w:r>
              <w:rPr>
                <w:i/>
                <w:noProof/>
                <w:sz w:val="18"/>
              </w:rPr>
              <w:tab/>
              <w:t>(Release 13)</w:t>
            </w:r>
            <w:bookmarkEnd w:id="7"/>
            <w:r>
              <w:rPr>
                <w:i/>
                <w:noProof/>
                <w:sz w:val="18"/>
              </w:rPr>
              <w:br/>
              <w:t>Rel-14</w:t>
            </w:r>
            <w:r>
              <w:rPr>
                <w:i/>
                <w:noProof/>
                <w:sz w:val="18"/>
              </w:rPr>
              <w:tab/>
              <w:t>(Release 14)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9A06DE" w14:paraId="1F826764" w14:textId="77777777" w:rsidTr="005179EC">
        <w:tc>
          <w:tcPr>
            <w:tcW w:w="1843" w:type="dxa"/>
          </w:tcPr>
          <w:p w14:paraId="1B314504" w14:textId="77777777" w:rsidR="009A06DE" w:rsidRDefault="009A06DE" w:rsidP="005179EC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4C316F29" w14:textId="77777777" w:rsidR="009A06DE" w:rsidRDefault="009A06DE" w:rsidP="005179EC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A06DE" w14:paraId="2AAE3EE0" w14:textId="77777777" w:rsidTr="005179EC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8C52597" w14:textId="77777777" w:rsidR="009A06DE" w:rsidRDefault="009A06DE" w:rsidP="005179EC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E400FE2" w14:textId="6A2EAB38" w:rsidR="009A06DE" w:rsidRDefault="009A06DE" w:rsidP="005179E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ccording to 23.632 the HSS can be a consumer of services offered by the UDR via the Nudr service based interface.</w:t>
            </w:r>
          </w:p>
        </w:tc>
      </w:tr>
      <w:tr w:rsidR="009A06DE" w14:paraId="49551A22" w14:textId="77777777" w:rsidTr="005179EC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9AECEE5" w14:textId="77777777" w:rsidR="009A06DE" w:rsidRDefault="009A06DE" w:rsidP="005179EC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24417E2" w14:textId="77777777" w:rsidR="009A06DE" w:rsidRDefault="009A06DE" w:rsidP="005179EC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A06DE" w14:paraId="60E3F5C5" w14:textId="77777777" w:rsidTr="005179EC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0D86CCE" w14:textId="77777777" w:rsidR="009A06DE" w:rsidRDefault="009A06DE" w:rsidP="005179EC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69D30E99" w14:textId="0A9FB117" w:rsidR="009A06DE" w:rsidRDefault="009A06DE" w:rsidP="005179E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dd a note to clause 4 clarifying that the HSS can consume Nudr services.</w:t>
            </w:r>
          </w:p>
        </w:tc>
      </w:tr>
      <w:tr w:rsidR="009A06DE" w14:paraId="7F82C09B" w14:textId="77777777" w:rsidTr="005179EC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4587FE1" w14:textId="77777777" w:rsidR="009A06DE" w:rsidRDefault="009A06DE" w:rsidP="005179EC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22E9122" w14:textId="77777777" w:rsidR="009A06DE" w:rsidRDefault="009A06DE" w:rsidP="005179EC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A06DE" w14:paraId="0EB8A3C1" w14:textId="77777777" w:rsidTr="005179EC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623F2DE" w14:textId="77777777" w:rsidR="009A06DE" w:rsidRDefault="009A06DE" w:rsidP="005179EC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C291287" w14:textId="2E1A0DE2" w:rsidR="009A06DE" w:rsidRDefault="009A06DE" w:rsidP="005179E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Mialignment with 23.632</w:t>
            </w:r>
          </w:p>
        </w:tc>
      </w:tr>
      <w:tr w:rsidR="009A06DE" w14:paraId="3E8F4332" w14:textId="77777777" w:rsidTr="005179EC">
        <w:tc>
          <w:tcPr>
            <w:tcW w:w="2694" w:type="dxa"/>
            <w:gridSpan w:val="2"/>
          </w:tcPr>
          <w:p w14:paraId="5C6EED5E" w14:textId="77777777" w:rsidR="009A06DE" w:rsidRDefault="009A06DE" w:rsidP="005179EC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26950937" w14:textId="77777777" w:rsidR="009A06DE" w:rsidRDefault="009A06DE" w:rsidP="005179EC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A06DE" w14:paraId="00A0F65C" w14:textId="77777777" w:rsidTr="005179EC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1911A231" w14:textId="77777777" w:rsidR="009A06DE" w:rsidRDefault="009A06DE" w:rsidP="005179EC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4880126" w14:textId="72DB136E" w:rsidR="009A06DE" w:rsidRDefault="009A06DE" w:rsidP="005179E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4</w:t>
            </w:r>
          </w:p>
        </w:tc>
      </w:tr>
      <w:tr w:rsidR="009A06DE" w14:paraId="669F0F64" w14:textId="77777777" w:rsidTr="005179EC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A17DBF3" w14:textId="77777777" w:rsidR="009A06DE" w:rsidRDefault="009A06DE" w:rsidP="005179EC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05DB96B" w14:textId="77777777" w:rsidR="009A06DE" w:rsidRDefault="009A06DE" w:rsidP="005179EC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A06DE" w14:paraId="76C7885A" w14:textId="77777777" w:rsidTr="005179EC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F1E6124" w14:textId="77777777" w:rsidR="009A06DE" w:rsidRDefault="009A06DE" w:rsidP="005179EC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B819EE9" w14:textId="77777777" w:rsidR="009A06DE" w:rsidRDefault="009A06DE" w:rsidP="005179EC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46BA1BCC" w14:textId="77777777" w:rsidR="009A06DE" w:rsidRDefault="009A06DE" w:rsidP="005179EC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6CC94210" w14:textId="77777777" w:rsidR="009A06DE" w:rsidRDefault="009A06DE" w:rsidP="005179EC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7FF861A9" w14:textId="77777777" w:rsidR="009A06DE" w:rsidRDefault="009A06DE" w:rsidP="005179EC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9A06DE" w14:paraId="6268E057" w14:textId="77777777" w:rsidTr="005179EC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FC6DD8E" w14:textId="77777777" w:rsidR="009A06DE" w:rsidRDefault="009A06DE" w:rsidP="005179EC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B2E69F9" w14:textId="77777777" w:rsidR="009A06DE" w:rsidRDefault="009A06DE" w:rsidP="005179EC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EA46A0B" w14:textId="77777777" w:rsidR="009A06DE" w:rsidRDefault="009A06DE" w:rsidP="005179EC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34851A1D" w14:textId="77777777" w:rsidR="009A06DE" w:rsidRDefault="009A06DE" w:rsidP="005179EC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1479696" w14:textId="77777777" w:rsidR="009A06DE" w:rsidRDefault="009A06DE" w:rsidP="005179EC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9A06DE" w14:paraId="74AB25B8" w14:textId="77777777" w:rsidTr="005179EC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C736084" w14:textId="77777777" w:rsidR="009A06DE" w:rsidRDefault="009A06DE" w:rsidP="005179EC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14A8BE9" w14:textId="77777777" w:rsidR="009A06DE" w:rsidRDefault="009A06DE" w:rsidP="005179EC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3E6291C" w14:textId="77777777" w:rsidR="009A06DE" w:rsidRDefault="009A06DE" w:rsidP="005179EC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FC3EB3D" w14:textId="77777777" w:rsidR="009A06DE" w:rsidRDefault="009A06DE" w:rsidP="005179EC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A247BB8" w14:textId="77777777" w:rsidR="009A06DE" w:rsidRDefault="009A06DE" w:rsidP="005179EC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9A06DE" w14:paraId="59CE8108" w14:textId="77777777" w:rsidTr="005179EC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4D308EA" w14:textId="77777777" w:rsidR="009A06DE" w:rsidRDefault="009A06DE" w:rsidP="005179EC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F09E9A1" w14:textId="77777777" w:rsidR="009A06DE" w:rsidRDefault="009A06DE" w:rsidP="005179EC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A547931" w14:textId="77777777" w:rsidR="009A06DE" w:rsidRDefault="009A06DE" w:rsidP="005179EC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5BA0D03" w14:textId="77777777" w:rsidR="009A06DE" w:rsidRDefault="009A06DE" w:rsidP="005179EC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2D921F7B" w14:textId="77777777" w:rsidR="009A06DE" w:rsidRDefault="009A06DE" w:rsidP="005179EC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9A06DE" w14:paraId="6DECC8D4" w14:textId="77777777" w:rsidTr="005179EC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238F775" w14:textId="77777777" w:rsidR="009A06DE" w:rsidRDefault="009A06DE" w:rsidP="005179EC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E7A1E64" w14:textId="77777777" w:rsidR="009A06DE" w:rsidRDefault="009A06DE" w:rsidP="005179EC">
            <w:pPr>
              <w:pStyle w:val="CRCoverPage"/>
              <w:spacing w:after="0"/>
              <w:rPr>
                <w:noProof/>
              </w:rPr>
            </w:pPr>
          </w:p>
        </w:tc>
      </w:tr>
      <w:tr w:rsidR="009A06DE" w14:paraId="37A35294" w14:textId="77777777" w:rsidTr="005179EC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2FE15970" w14:textId="77777777" w:rsidR="009A06DE" w:rsidRDefault="009A06DE" w:rsidP="005179EC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330F13B" w14:textId="6F2D37C4" w:rsidR="009A06DE" w:rsidRDefault="009A06DE" w:rsidP="005179E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No impact to OpenAPI</w:t>
            </w:r>
          </w:p>
        </w:tc>
      </w:tr>
      <w:tr w:rsidR="009A06DE" w:rsidRPr="008863B9" w14:paraId="6B0BDDB2" w14:textId="77777777" w:rsidTr="005179EC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0FA3D235" w14:textId="77777777" w:rsidR="009A06DE" w:rsidRPr="008863B9" w:rsidRDefault="009A06DE" w:rsidP="005179EC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AC3F7F3" w14:textId="77777777" w:rsidR="009A06DE" w:rsidRPr="008863B9" w:rsidRDefault="009A06DE" w:rsidP="005179EC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9A06DE" w14:paraId="3B7EECC1" w14:textId="77777777" w:rsidTr="005179EC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144ED40" w14:textId="77777777" w:rsidR="009A06DE" w:rsidRDefault="009A06DE" w:rsidP="005179EC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C4E8632" w14:textId="77777777" w:rsidR="009A06DE" w:rsidRDefault="009A06DE" w:rsidP="005179EC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0F4D719F" w14:textId="77777777" w:rsidR="009A06DE" w:rsidRDefault="009A06DE" w:rsidP="009A06DE">
      <w:pPr>
        <w:pStyle w:val="CRCoverPage"/>
        <w:spacing w:after="0"/>
        <w:rPr>
          <w:noProof/>
          <w:sz w:val="8"/>
          <w:szCs w:val="8"/>
        </w:rPr>
      </w:pPr>
    </w:p>
    <w:p w14:paraId="290C9B82" w14:textId="77777777" w:rsidR="009A06DE" w:rsidRDefault="009A06DE" w:rsidP="009A06DE">
      <w:pPr>
        <w:rPr>
          <w:noProof/>
        </w:rPr>
        <w:sectPr w:rsidR="009A06DE">
          <w:headerReference w:type="even" r:id="rId17"/>
          <w:headerReference w:type="default" r:id="rId18"/>
          <w:footerReference w:type="even" r:id="rId19"/>
          <w:footerReference w:type="default" r:id="rId20"/>
          <w:headerReference w:type="first" r:id="rId21"/>
          <w:footerReference w:type="first" r:id="rId2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3B68D49" w14:textId="77777777" w:rsidR="009A06DE" w:rsidRPr="006B5418" w:rsidRDefault="009A06DE" w:rsidP="009A06D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8" w:name="_Toc20129598"/>
      <w:bookmarkStart w:id="9" w:name="_Toc27584225"/>
      <w:r w:rsidRPr="006B5418">
        <w:rPr>
          <w:rFonts w:ascii="Arial" w:hAnsi="Arial" w:cs="Arial"/>
          <w:color w:val="0000FF"/>
          <w:sz w:val="28"/>
          <w:szCs w:val="28"/>
          <w:lang w:val="en-US"/>
        </w:rPr>
        <w:lastRenderedPageBreak/>
        <w:t>* * * First Change * * * *</w:t>
      </w:r>
    </w:p>
    <w:bookmarkEnd w:id="8"/>
    <w:bookmarkEnd w:id="9"/>
    <w:p w14:paraId="5E4BEC7E" w14:textId="77777777" w:rsidR="001F16C3" w:rsidRPr="001F16C3" w:rsidRDefault="001F16C3" w:rsidP="001F16C3">
      <w:pPr>
        <w:pStyle w:val="Heading1"/>
      </w:pPr>
      <w:r w:rsidRPr="001F16C3">
        <w:t>4</w:t>
      </w:r>
      <w:r w:rsidRPr="001F16C3">
        <w:tab/>
        <w:t>Overview</w:t>
      </w:r>
      <w:bookmarkEnd w:id="0"/>
      <w:bookmarkEnd w:id="1"/>
      <w:bookmarkEnd w:id="2"/>
      <w:bookmarkEnd w:id="3"/>
      <w:bookmarkEnd w:id="4"/>
      <w:bookmarkEnd w:id="5"/>
    </w:p>
    <w:p w14:paraId="21BC77D7" w14:textId="77777777" w:rsidR="001F16C3" w:rsidRPr="001F16C3" w:rsidRDefault="001F16C3" w:rsidP="001F16C3">
      <w:pPr>
        <w:rPr>
          <w:lang w:val="en-US"/>
        </w:rPr>
      </w:pPr>
      <w:bookmarkStart w:id="10" w:name="_Hlk497146051"/>
      <w:r>
        <w:rPr>
          <w:lang w:val="en-US"/>
        </w:rPr>
        <w:t xml:space="preserve">The </w:t>
      </w:r>
      <w:r>
        <w:t>Unified Data Repository (UDR)</w:t>
      </w:r>
      <w:r>
        <w:rPr>
          <w:lang w:val="en-US"/>
        </w:rPr>
        <w:t xml:space="preserve"> is the network entity in the 5G Core Network (5GC) supporting the following functionalit</w:t>
      </w:r>
      <w:r>
        <w:rPr>
          <w:lang w:val="en-US" w:eastAsia="zh-CN"/>
        </w:rPr>
        <w:t>ies</w:t>
      </w:r>
      <w:r>
        <w:rPr>
          <w:lang w:val="en-US"/>
        </w:rPr>
        <w:t>:</w:t>
      </w:r>
    </w:p>
    <w:p w14:paraId="564E3351" w14:textId="77777777" w:rsidR="001F16C3" w:rsidRDefault="001F16C3" w:rsidP="001F16C3">
      <w:pPr>
        <w:pStyle w:val="B1"/>
        <w:rPr>
          <w:lang w:eastAsia="zh-CN"/>
        </w:rPr>
      </w:pPr>
      <w:r>
        <w:t>-</w:t>
      </w:r>
      <w:r>
        <w:tab/>
        <w:t xml:space="preserve">Storage </w:t>
      </w:r>
      <w:r>
        <w:rPr>
          <w:lang w:val="en-US"/>
        </w:rPr>
        <w:t xml:space="preserve">and retrieval </w:t>
      </w:r>
      <w:r>
        <w:t xml:space="preserve">of </w:t>
      </w:r>
      <w:r>
        <w:rPr>
          <w:lang w:eastAsia="zh-CN"/>
        </w:rPr>
        <w:t>subscription data as specified in 3GPP</w:t>
      </w:r>
      <w:r>
        <w:rPr>
          <w:lang w:val="en-US" w:eastAsia="zh-CN"/>
        </w:rPr>
        <w:t> </w:t>
      </w:r>
      <w:r>
        <w:rPr>
          <w:lang w:eastAsia="zh-CN"/>
        </w:rPr>
        <w:t>TS 29.505 [2];</w:t>
      </w:r>
    </w:p>
    <w:p w14:paraId="11139DD2" w14:textId="77777777" w:rsidR="001F16C3" w:rsidRDefault="001F16C3" w:rsidP="001F16C3">
      <w:pPr>
        <w:pStyle w:val="B1"/>
        <w:rPr>
          <w:lang w:eastAsia="zh-CN"/>
        </w:rPr>
      </w:pPr>
      <w:r>
        <w:t>-</w:t>
      </w:r>
      <w:r>
        <w:tab/>
        <w:t xml:space="preserve">Storage </w:t>
      </w:r>
      <w:r>
        <w:rPr>
          <w:lang w:val="en-US"/>
        </w:rPr>
        <w:t xml:space="preserve">and retrieval </w:t>
      </w:r>
      <w:r>
        <w:t xml:space="preserve">of </w:t>
      </w:r>
      <w:r>
        <w:rPr>
          <w:lang w:eastAsia="zh-CN"/>
        </w:rPr>
        <w:t>policy data as specified in 3GPP</w:t>
      </w:r>
      <w:r>
        <w:rPr>
          <w:lang w:val="en-US" w:eastAsia="zh-CN"/>
        </w:rPr>
        <w:t> </w:t>
      </w:r>
      <w:r>
        <w:rPr>
          <w:lang w:eastAsia="zh-CN"/>
        </w:rPr>
        <w:t>TS 29.519 [3];</w:t>
      </w:r>
    </w:p>
    <w:p w14:paraId="389A2A47" w14:textId="77777777" w:rsidR="001F16C3" w:rsidRDefault="001F16C3" w:rsidP="001F16C3">
      <w:pPr>
        <w:pStyle w:val="B1"/>
        <w:rPr>
          <w:lang w:eastAsia="zh-CN"/>
        </w:rPr>
      </w:pPr>
      <w:r>
        <w:t>-</w:t>
      </w:r>
      <w:r>
        <w:tab/>
        <w:t>Storage and retrieval of structured data for exposure</w:t>
      </w:r>
      <w:r>
        <w:rPr>
          <w:lang w:eastAsia="zh-CN"/>
        </w:rPr>
        <w:t xml:space="preserve"> as specified in 3GPP</w:t>
      </w:r>
      <w:r>
        <w:rPr>
          <w:lang w:val="en-US" w:eastAsia="zh-CN"/>
        </w:rPr>
        <w:t> </w:t>
      </w:r>
      <w:r>
        <w:rPr>
          <w:lang w:eastAsia="zh-CN"/>
        </w:rPr>
        <w:t>TS 29.519 [3];</w:t>
      </w:r>
    </w:p>
    <w:p w14:paraId="0D54A6FC" w14:textId="77777777" w:rsidR="001F16C3" w:rsidRDefault="001F16C3" w:rsidP="001F16C3">
      <w:pPr>
        <w:pStyle w:val="B1"/>
        <w:rPr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  <w:t>Storage and retrieval of application data (including</w:t>
      </w:r>
      <w:r>
        <w:rPr>
          <w:bCs/>
        </w:rPr>
        <w:t xml:space="preserve"> Packet Flow Descriptions (PFDs) for application detection</w:t>
      </w:r>
      <w:r>
        <w:rPr>
          <w:lang w:eastAsia="zh-CN"/>
        </w:rPr>
        <w:t>, application request information for multiple UEs) as specified in 3GPP</w:t>
      </w:r>
      <w:r>
        <w:rPr>
          <w:lang w:val="en-US" w:eastAsia="zh-CN"/>
        </w:rPr>
        <w:t> </w:t>
      </w:r>
      <w:r>
        <w:rPr>
          <w:lang w:eastAsia="zh-CN"/>
        </w:rPr>
        <w:t>TS 29.519 [3];</w:t>
      </w:r>
    </w:p>
    <w:p w14:paraId="0396C613" w14:textId="77777777" w:rsidR="001F16C3" w:rsidRDefault="001F16C3" w:rsidP="001F16C3">
      <w:pPr>
        <w:pStyle w:val="B1"/>
        <w:rPr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  <w:t>Subscription to notification and the notification of subscribed data changes.</w:t>
      </w:r>
    </w:p>
    <w:p w14:paraId="4A39870A" w14:textId="77777777" w:rsidR="00A81C4F" w:rsidRPr="00A81C4F" w:rsidRDefault="00A81C4F" w:rsidP="001F16C3">
      <w:pPr>
        <w:pStyle w:val="B1"/>
        <w:rPr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  <w:t>Storage and retrieval of NF-Group Id mapping data.</w:t>
      </w:r>
    </w:p>
    <w:bookmarkEnd w:id="10"/>
    <w:p w14:paraId="1BFE770E" w14:textId="77777777" w:rsidR="001F16C3" w:rsidRDefault="001F16C3" w:rsidP="001F16C3">
      <w:pPr>
        <w:rPr>
          <w:lang w:val="en-US"/>
        </w:rPr>
      </w:pPr>
      <w:r>
        <w:rPr>
          <w:lang w:val="en-US"/>
        </w:rPr>
        <w:t xml:space="preserve">Figures 4-1 shows the </w:t>
      </w:r>
      <w:r>
        <w:rPr>
          <w:lang w:val="en-US" w:eastAsia="zh-CN"/>
        </w:rPr>
        <w:t xml:space="preserve">data storage </w:t>
      </w:r>
      <w:r>
        <w:rPr>
          <w:lang w:val="en-US"/>
        </w:rPr>
        <w:t>architecture for the 5GC:</w:t>
      </w:r>
    </w:p>
    <w:p w14:paraId="0C2A278F" w14:textId="77777777" w:rsidR="001F16C3" w:rsidRDefault="001F16C3" w:rsidP="001F16C3">
      <w:pPr>
        <w:pStyle w:val="TH"/>
      </w:pPr>
      <w:bookmarkStart w:id="11" w:name="_Hlk497146139"/>
    </w:p>
    <w:p w14:paraId="483C59C3" w14:textId="77777777" w:rsidR="001F16C3" w:rsidRDefault="00D6298A" w:rsidP="001F16C3">
      <w:pPr>
        <w:pStyle w:val="TH"/>
        <w:rPr>
          <w:lang w:eastAsia="zh-CN"/>
        </w:rPr>
      </w:pPr>
      <w:r w:rsidRPr="001F16C3">
        <w:object w:dxaOrig="7400" w:dyaOrig="5701" w14:anchorId="5CDDAA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9.75pt;height:286.5pt" o:ole="">
            <v:imagedata r:id="rId23" o:title=""/>
          </v:shape>
          <o:OLEObject Type="Embed" ProgID="Visio.Drawing.15" ShapeID="_x0000_i1025" DrawAspect="Content" ObjectID="_1666190817" r:id="rId24"/>
        </w:object>
      </w:r>
    </w:p>
    <w:p w14:paraId="4E4C6C40" w14:textId="77777777" w:rsidR="001F16C3" w:rsidRDefault="001F16C3" w:rsidP="001F16C3">
      <w:pPr>
        <w:pStyle w:val="TF"/>
        <w:rPr>
          <w:lang w:val="en-US"/>
        </w:rPr>
      </w:pPr>
      <w:r>
        <w:t>Figure 4-1: Data storage architecture</w:t>
      </w:r>
    </w:p>
    <w:p w14:paraId="64E1A7FE" w14:textId="77777777" w:rsidR="001F16C3" w:rsidRDefault="001F16C3" w:rsidP="001F16C3">
      <w:pPr>
        <w:rPr>
          <w:ins w:id="12" w:author="Ulrich Wiehe" w:date="2020-09-29T12:10:00Z"/>
          <w:lang w:eastAsia="zh-CN"/>
        </w:rPr>
      </w:pPr>
      <w:r>
        <w:rPr>
          <w:lang w:eastAsia="zh-CN"/>
        </w:rPr>
        <w:t>The Nudr interface is used by the network functions (i.e. UDM, PCF</w:t>
      </w:r>
      <w:r w:rsidR="00E50C0B">
        <w:rPr>
          <w:rFonts w:hint="eastAsia"/>
          <w:lang w:eastAsia="zh-CN"/>
        </w:rPr>
        <w:t>,</w:t>
      </w:r>
      <w:r>
        <w:rPr>
          <w:lang w:eastAsia="zh-CN"/>
        </w:rPr>
        <w:t xml:space="preserve"> NEF</w:t>
      </w:r>
      <w:r w:rsidR="00E50C0B">
        <w:rPr>
          <w:rFonts w:hint="eastAsia"/>
          <w:lang w:eastAsia="zh-CN"/>
        </w:rPr>
        <w:t xml:space="preserve"> and NRF</w:t>
      </w:r>
      <w:r>
        <w:rPr>
          <w:lang w:eastAsia="zh-CN"/>
        </w:rPr>
        <w:t>) to access a particular set of the data stored in the UDR.</w:t>
      </w:r>
      <w:bookmarkEnd w:id="11"/>
    </w:p>
    <w:p w14:paraId="3FF6A5D2" w14:textId="3374567E" w:rsidR="0089136F" w:rsidRDefault="0089136F">
      <w:pPr>
        <w:pStyle w:val="NO"/>
        <w:rPr>
          <w:lang w:eastAsia="zh-CN"/>
        </w:rPr>
        <w:pPrChange w:id="13" w:author="Ulrich Wiehe" w:date="2020-09-29T12:10:00Z">
          <w:pPr/>
        </w:pPrChange>
      </w:pPr>
      <w:ins w:id="14" w:author="Ulrich Wiehe" w:date="2020-09-29T12:10:00Z">
        <w:r>
          <w:rPr>
            <w:lang w:eastAsia="zh-CN"/>
          </w:rPr>
          <w:t>Note:</w:t>
        </w:r>
        <w:r>
          <w:rPr>
            <w:lang w:eastAsia="zh-CN"/>
          </w:rPr>
          <w:tab/>
          <w:t>Services offered</w:t>
        </w:r>
      </w:ins>
      <w:ins w:id="15" w:author="Ulrich Wiehe" w:date="2020-09-29T12:11:00Z">
        <w:r>
          <w:rPr>
            <w:lang w:eastAsia="zh-CN"/>
          </w:rPr>
          <w:t xml:space="preserve"> by the UDR via the Nudr service based interface can </w:t>
        </w:r>
      </w:ins>
      <w:ins w:id="16" w:author="Ulrich Wiehe v1" w:date="2020-11-06T17:56:00Z">
        <w:r w:rsidR="00E57C54">
          <w:rPr>
            <w:lang w:eastAsia="zh-CN"/>
          </w:rPr>
          <w:t xml:space="preserve">also </w:t>
        </w:r>
      </w:ins>
      <w:ins w:id="17" w:author="Ulrich Wiehe" w:date="2020-09-29T12:11:00Z">
        <w:r>
          <w:rPr>
            <w:lang w:eastAsia="zh-CN"/>
          </w:rPr>
          <w:t xml:space="preserve">be consumed </w:t>
        </w:r>
      </w:ins>
      <w:ins w:id="18" w:author="Ulrich Wiehe" w:date="2020-09-29T12:12:00Z">
        <w:r>
          <w:rPr>
            <w:lang w:eastAsia="zh-CN"/>
          </w:rPr>
          <w:t xml:space="preserve">by </w:t>
        </w:r>
      </w:ins>
      <w:ins w:id="19" w:author="Ulrich Wiehe v1" w:date="2020-11-06T17:56:00Z">
        <w:r w:rsidR="00E57C54">
          <w:rPr>
            <w:lang w:eastAsia="zh-CN"/>
          </w:rPr>
          <w:t>the HSS as specified in</w:t>
        </w:r>
      </w:ins>
      <w:bookmarkStart w:id="20" w:name="_GoBack"/>
      <w:bookmarkEnd w:id="20"/>
      <w:ins w:id="21" w:author="Ulrich Wiehe" w:date="2020-09-29T12:13:00Z">
        <w:r>
          <w:rPr>
            <w:lang w:eastAsia="zh-CN"/>
          </w:rPr>
          <w:t xml:space="preserve"> 3GPP TS 23.632 clause </w:t>
        </w:r>
      </w:ins>
      <w:ins w:id="22" w:author="Ulrich Wiehe" w:date="2020-09-29T12:15:00Z">
        <w:r>
          <w:rPr>
            <w:lang w:eastAsia="zh-CN"/>
          </w:rPr>
          <w:t>5.2.4.</w:t>
        </w:r>
      </w:ins>
    </w:p>
    <w:p w14:paraId="79263FF2" w14:textId="5654D52C" w:rsidR="009A06DE" w:rsidRPr="006B5418" w:rsidRDefault="009A06DE" w:rsidP="009A06D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End Of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74444E5D" w14:textId="77777777" w:rsidR="00080512" w:rsidRDefault="00080512" w:rsidP="001F16C3"/>
    <w:p w14:paraId="7B7F4742" w14:textId="77777777" w:rsidR="0089136F" w:rsidRDefault="0089136F" w:rsidP="001F16C3"/>
    <w:sectPr w:rsidR="0089136F" w:rsidSect="000A339C">
      <w:headerReference w:type="default" r:id="rId25"/>
      <w:footerReference w:type="default" r:id="rId26"/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E013CCD" w14:textId="77777777" w:rsidR="007B6577" w:rsidRDefault="007B6577">
      <w:r>
        <w:separator/>
      </w:r>
    </w:p>
  </w:endnote>
  <w:endnote w:type="continuationSeparator" w:id="0">
    <w:p w14:paraId="7004DBE7" w14:textId="77777777" w:rsidR="007B6577" w:rsidRDefault="007B657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130E25C" w14:textId="77777777" w:rsidR="00B61F2E" w:rsidRDefault="00B61F2E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8579160" w14:textId="77777777" w:rsidR="00B61F2E" w:rsidRDefault="00B61F2E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672AA26" w14:textId="77777777" w:rsidR="00B61F2E" w:rsidRDefault="00B61F2E">
    <w:pPr>
      <w:pStyle w:val="Footer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6C4519E" w14:textId="77777777" w:rsidR="003D2068" w:rsidRDefault="003D2068">
    <w:pPr>
      <w:pStyle w:val="Footer"/>
    </w:pPr>
    <w:r>
      <w:t>3GPP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88E1BB7" w14:textId="77777777" w:rsidR="007B6577" w:rsidRDefault="007B6577">
      <w:r>
        <w:separator/>
      </w:r>
    </w:p>
  </w:footnote>
  <w:footnote w:type="continuationSeparator" w:id="0">
    <w:p w14:paraId="7BC2E3E3" w14:textId="77777777" w:rsidR="007B6577" w:rsidRDefault="007B657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D571929" w14:textId="77777777" w:rsidR="009A06DE" w:rsidRDefault="009A06DE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6EED4C7" w14:textId="77777777" w:rsidR="00B61F2E" w:rsidRDefault="00B61F2E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BC69C92" w14:textId="77777777" w:rsidR="00B61F2E" w:rsidRDefault="00B61F2E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7AD79E8" w14:textId="330C84E4" w:rsidR="003D2068" w:rsidRDefault="00FA18B4">
    <w:pPr>
      <w:framePr w:h="284" w:hRule="exact" w:wrap="around" w:vAnchor="text" w:hAnchor="margin" w:xAlign="right" w:y="1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 w:rsidR="003D2068">
      <w:rPr>
        <w:rFonts w:ascii="Arial" w:hAnsi="Arial" w:cs="Arial"/>
        <w:b/>
        <w:sz w:val="18"/>
        <w:szCs w:val="18"/>
      </w:rPr>
      <w:instrText xml:space="preserve"> STYLEREF ZA </w:instrText>
    </w:r>
    <w:r>
      <w:rPr>
        <w:rFonts w:ascii="Arial" w:hAnsi="Arial" w:cs="Arial"/>
        <w:b/>
        <w:sz w:val="18"/>
        <w:szCs w:val="18"/>
      </w:rPr>
      <w:fldChar w:fldCharType="separate"/>
    </w:r>
    <w:r w:rsidR="00E57C54">
      <w:rPr>
        <w:rFonts w:ascii="Arial" w:hAnsi="Arial" w:cs="Arial"/>
        <w:bCs/>
        <w:noProof/>
        <w:sz w:val="18"/>
        <w:szCs w:val="18"/>
        <w:lang w:val="en-US"/>
      </w:rPr>
      <w:t>Error! No text of specified style in document.</w:t>
    </w:r>
    <w:r>
      <w:rPr>
        <w:rFonts w:ascii="Arial" w:hAnsi="Arial" w:cs="Arial"/>
        <w:b/>
        <w:sz w:val="18"/>
        <w:szCs w:val="18"/>
      </w:rPr>
      <w:fldChar w:fldCharType="end"/>
    </w:r>
  </w:p>
  <w:p w14:paraId="552AB882" w14:textId="77777777" w:rsidR="003D2068" w:rsidRDefault="00FA18B4">
    <w:pPr>
      <w:framePr w:h="284" w:hRule="exact" w:wrap="around" w:vAnchor="text" w:hAnchor="margin" w:xAlign="center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 w:rsidR="003D2068">
      <w:rPr>
        <w:rFonts w:ascii="Arial" w:hAnsi="Arial" w:cs="Arial"/>
        <w:b/>
        <w:sz w:val="18"/>
        <w:szCs w:val="18"/>
      </w:rPr>
      <w:instrText xml:space="preserve"> PAGE </w:instrText>
    </w:r>
    <w:r>
      <w:rPr>
        <w:rFonts w:ascii="Arial" w:hAnsi="Arial" w:cs="Arial"/>
        <w:b/>
        <w:sz w:val="18"/>
        <w:szCs w:val="18"/>
      </w:rPr>
      <w:fldChar w:fldCharType="separate"/>
    </w:r>
    <w:r w:rsidR="000528F9">
      <w:rPr>
        <w:rFonts w:ascii="Arial" w:hAnsi="Arial" w:cs="Arial"/>
        <w:b/>
        <w:noProof/>
        <w:sz w:val="18"/>
        <w:szCs w:val="18"/>
      </w:rPr>
      <w:t>38</w:t>
    </w:r>
    <w:r>
      <w:rPr>
        <w:rFonts w:ascii="Arial" w:hAnsi="Arial" w:cs="Arial"/>
        <w:b/>
        <w:sz w:val="18"/>
        <w:szCs w:val="18"/>
      </w:rPr>
      <w:fldChar w:fldCharType="end"/>
    </w:r>
  </w:p>
  <w:p w14:paraId="62F53D8C" w14:textId="36010465" w:rsidR="003D2068" w:rsidRDefault="00FA18B4">
    <w:pPr>
      <w:framePr w:h="284" w:hRule="exact" w:wrap="around" w:vAnchor="text" w:hAnchor="margin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 w:rsidR="003D2068">
      <w:rPr>
        <w:rFonts w:ascii="Arial" w:hAnsi="Arial" w:cs="Arial"/>
        <w:b/>
        <w:sz w:val="18"/>
        <w:szCs w:val="18"/>
      </w:rPr>
      <w:instrText xml:space="preserve"> STYLEREF ZGSM </w:instrText>
    </w:r>
    <w:r>
      <w:rPr>
        <w:rFonts w:ascii="Arial" w:hAnsi="Arial" w:cs="Arial"/>
        <w:b/>
        <w:sz w:val="18"/>
        <w:szCs w:val="18"/>
      </w:rPr>
      <w:fldChar w:fldCharType="separate"/>
    </w:r>
    <w:r w:rsidR="00E57C54">
      <w:rPr>
        <w:rFonts w:ascii="Arial" w:hAnsi="Arial" w:cs="Arial"/>
        <w:bCs/>
        <w:noProof/>
        <w:sz w:val="18"/>
        <w:szCs w:val="18"/>
        <w:lang w:val="en-US"/>
      </w:rPr>
      <w:t>Error! No text of specified style in document.</w:t>
    </w:r>
    <w:r>
      <w:rPr>
        <w:rFonts w:ascii="Arial" w:hAnsi="Arial" w:cs="Arial"/>
        <w:b/>
        <w:sz w:val="18"/>
        <w:szCs w:val="18"/>
      </w:rPr>
      <w:fldChar w:fldCharType="end"/>
    </w:r>
  </w:p>
  <w:p w14:paraId="75471A65" w14:textId="77777777" w:rsidR="003D2068" w:rsidRDefault="003D206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" w15:restartNumberingAfterBreak="0">
    <w:nsid w:val="69217601"/>
    <w:multiLevelType w:val="hybridMultilevel"/>
    <w:tmpl w:val="CEB47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"/>
  </w:num>
  <w:num w:numId="4">
    <w:abstractNumId w:val="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Ulrich Wiehe">
    <w15:presenceInfo w15:providerId="None" w15:userId="Ulrich Wiehe"/>
  </w15:person>
  <w15:person w15:author="Ulrich Wiehe v1">
    <w15:presenceInfo w15:providerId="None" w15:userId="Ulrich Wiehe v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intFractionalCharacterWidth/>
  <w:embedSystemFonts/>
  <w:bordersDoNotSurroundHeader/>
  <w:bordersDoNotSurroundFooter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8193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E213A"/>
    <w:rsid w:val="00033397"/>
    <w:rsid w:val="00035BD5"/>
    <w:rsid w:val="00040095"/>
    <w:rsid w:val="00051834"/>
    <w:rsid w:val="00051D68"/>
    <w:rsid w:val="000528F9"/>
    <w:rsid w:val="00054A22"/>
    <w:rsid w:val="00054EB8"/>
    <w:rsid w:val="00062023"/>
    <w:rsid w:val="000655A6"/>
    <w:rsid w:val="0006589B"/>
    <w:rsid w:val="00080512"/>
    <w:rsid w:val="00087481"/>
    <w:rsid w:val="0008788D"/>
    <w:rsid w:val="00090AC6"/>
    <w:rsid w:val="00090BC6"/>
    <w:rsid w:val="000A339C"/>
    <w:rsid w:val="000C47C3"/>
    <w:rsid w:val="000D58AB"/>
    <w:rsid w:val="000E7F57"/>
    <w:rsid w:val="000F30B1"/>
    <w:rsid w:val="00102F52"/>
    <w:rsid w:val="00133525"/>
    <w:rsid w:val="00141418"/>
    <w:rsid w:val="001414A0"/>
    <w:rsid w:val="00147ABC"/>
    <w:rsid w:val="00151F33"/>
    <w:rsid w:val="0016249E"/>
    <w:rsid w:val="00167635"/>
    <w:rsid w:val="001734B3"/>
    <w:rsid w:val="00194036"/>
    <w:rsid w:val="001A4C42"/>
    <w:rsid w:val="001A7420"/>
    <w:rsid w:val="001B6637"/>
    <w:rsid w:val="001C21C3"/>
    <w:rsid w:val="001D02C2"/>
    <w:rsid w:val="001D2956"/>
    <w:rsid w:val="001F0C1D"/>
    <w:rsid w:val="001F1132"/>
    <w:rsid w:val="001F168B"/>
    <w:rsid w:val="001F16C3"/>
    <w:rsid w:val="00211B5D"/>
    <w:rsid w:val="00222455"/>
    <w:rsid w:val="002347A2"/>
    <w:rsid w:val="00247896"/>
    <w:rsid w:val="00257D00"/>
    <w:rsid w:val="002675F0"/>
    <w:rsid w:val="002A465C"/>
    <w:rsid w:val="002B6339"/>
    <w:rsid w:val="002C253E"/>
    <w:rsid w:val="002E00EE"/>
    <w:rsid w:val="002F706E"/>
    <w:rsid w:val="003172DC"/>
    <w:rsid w:val="00322DF7"/>
    <w:rsid w:val="00333B57"/>
    <w:rsid w:val="0034170B"/>
    <w:rsid w:val="0035462D"/>
    <w:rsid w:val="00356439"/>
    <w:rsid w:val="00360E03"/>
    <w:rsid w:val="003765B8"/>
    <w:rsid w:val="00380693"/>
    <w:rsid w:val="00393BA4"/>
    <w:rsid w:val="003A3657"/>
    <w:rsid w:val="003A7C54"/>
    <w:rsid w:val="003C3794"/>
    <w:rsid w:val="003C3971"/>
    <w:rsid w:val="003C50CA"/>
    <w:rsid w:val="003D2068"/>
    <w:rsid w:val="003D2E9E"/>
    <w:rsid w:val="00423334"/>
    <w:rsid w:val="00432273"/>
    <w:rsid w:val="004345EC"/>
    <w:rsid w:val="004477F5"/>
    <w:rsid w:val="00456CC4"/>
    <w:rsid w:val="00465515"/>
    <w:rsid w:val="00471806"/>
    <w:rsid w:val="004D3578"/>
    <w:rsid w:val="004E213A"/>
    <w:rsid w:val="004E5A4D"/>
    <w:rsid w:val="004F0988"/>
    <w:rsid w:val="004F3340"/>
    <w:rsid w:val="004F67DA"/>
    <w:rsid w:val="005016C5"/>
    <w:rsid w:val="005104C9"/>
    <w:rsid w:val="00512F73"/>
    <w:rsid w:val="0053388B"/>
    <w:rsid w:val="00535773"/>
    <w:rsid w:val="00543E6C"/>
    <w:rsid w:val="005523F6"/>
    <w:rsid w:val="00565087"/>
    <w:rsid w:val="0056549A"/>
    <w:rsid w:val="005711E7"/>
    <w:rsid w:val="005735D9"/>
    <w:rsid w:val="00585E1D"/>
    <w:rsid w:val="00597B11"/>
    <w:rsid w:val="005D2E01"/>
    <w:rsid w:val="005D5FBE"/>
    <w:rsid w:val="005D7526"/>
    <w:rsid w:val="005E4BB2"/>
    <w:rsid w:val="00602AEA"/>
    <w:rsid w:val="006078E7"/>
    <w:rsid w:val="00614FDF"/>
    <w:rsid w:val="00632CDE"/>
    <w:rsid w:val="006341C7"/>
    <w:rsid w:val="00634EA0"/>
    <w:rsid w:val="0063543D"/>
    <w:rsid w:val="00647114"/>
    <w:rsid w:val="00650B15"/>
    <w:rsid w:val="00681B45"/>
    <w:rsid w:val="0069224F"/>
    <w:rsid w:val="006A0860"/>
    <w:rsid w:val="006A323F"/>
    <w:rsid w:val="006A46B3"/>
    <w:rsid w:val="006A546C"/>
    <w:rsid w:val="006B30D0"/>
    <w:rsid w:val="006B6D40"/>
    <w:rsid w:val="006C3D95"/>
    <w:rsid w:val="006E5C86"/>
    <w:rsid w:val="00701116"/>
    <w:rsid w:val="00713C44"/>
    <w:rsid w:val="0072002A"/>
    <w:rsid w:val="007226BD"/>
    <w:rsid w:val="00734A5B"/>
    <w:rsid w:val="0074026F"/>
    <w:rsid w:val="007429F6"/>
    <w:rsid w:val="00744E76"/>
    <w:rsid w:val="00765B8E"/>
    <w:rsid w:val="00774DA4"/>
    <w:rsid w:val="00781F0F"/>
    <w:rsid w:val="007B3AD5"/>
    <w:rsid w:val="007B600E"/>
    <w:rsid w:val="007B6577"/>
    <w:rsid w:val="007B6CDB"/>
    <w:rsid w:val="007D7F2F"/>
    <w:rsid w:val="007E691E"/>
    <w:rsid w:val="007F0F4A"/>
    <w:rsid w:val="007F17B2"/>
    <w:rsid w:val="007F19CF"/>
    <w:rsid w:val="008028A4"/>
    <w:rsid w:val="00830747"/>
    <w:rsid w:val="008768CA"/>
    <w:rsid w:val="00882DC7"/>
    <w:rsid w:val="0089136F"/>
    <w:rsid w:val="008A0CE9"/>
    <w:rsid w:val="008A55C4"/>
    <w:rsid w:val="008B2B67"/>
    <w:rsid w:val="008C384C"/>
    <w:rsid w:val="008F23D2"/>
    <w:rsid w:val="008F678B"/>
    <w:rsid w:val="0090271F"/>
    <w:rsid w:val="00902E23"/>
    <w:rsid w:val="0090568C"/>
    <w:rsid w:val="009114D7"/>
    <w:rsid w:val="00912B88"/>
    <w:rsid w:val="0091348E"/>
    <w:rsid w:val="00917CCB"/>
    <w:rsid w:val="00930C52"/>
    <w:rsid w:val="00936ED9"/>
    <w:rsid w:val="00942EC2"/>
    <w:rsid w:val="0094377D"/>
    <w:rsid w:val="00973E51"/>
    <w:rsid w:val="00974F2A"/>
    <w:rsid w:val="009A06DE"/>
    <w:rsid w:val="009B25D4"/>
    <w:rsid w:val="009D0810"/>
    <w:rsid w:val="009E0A9B"/>
    <w:rsid w:val="009F37B7"/>
    <w:rsid w:val="00A063DB"/>
    <w:rsid w:val="00A10F02"/>
    <w:rsid w:val="00A14179"/>
    <w:rsid w:val="00A164B4"/>
    <w:rsid w:val="00A26956"/>
    <w:rsid w:val="00A27486"/>
    <w:rsid w:val="00A341CA"/>
    <w:rsid w:val="00A44DCA"/>
    <w:rsid w:val="00A53724"/>
    <w:rsid w:val="00A55F0E"/>
    <w:rsid w:val="00A56066"/>
    <w:rsid w:val="00A65B35"/>
    <w:rsid w:val="00A73129"/>
    <w:rsid w:val="00A7653F"/>
    <w:rsid w:val="00A81C4F"/>
    <w:rsid w:val="00A82346"/>
    <w:rsid w:val="00A92BA1"/>
    <w:rsid w:val="00A9468F"/>
    <w:rsid w:val="00AC6BC6"/>
    <w:rsid w:val="00AD446B"/>
    <w:rsid w:val="00AD4707"/>
    <w:rsid w:val="00AD648D"/>
    <w:rsid w:val="00AE65E2"/>
    <w:rsid w:val="00B15449"/>
    <w:rsid w:val="00B179BD"/>
    <w:rsid w:val="00B36326"/>
    <w:rsid w:val="00B40D68"/>
    <w:rsid w:val="00B521F2"/>
    <w:rsid w:val="00B5323C"/>
    <w:rsid w:val="00B56D20"/>
    <w:rsid w:val="00B61F2E"/>
    <w:rsid w:val="00B653B2"/>
    <w:rsid w:val="00B74446"/>
    <w:rsid w:val="00B80F3D"/>
    <w:rsid w:val="00B92E37"/>
    <w:rsid w:val="00B93086"/>
    <w:rsid w:val="00BA19ED"/>
    <w:rsid w:val="00BA2A64"/>
    <w:rsid w:val="00BA4B8D"/>
    <w:rsid w:val="00BC0F7D"/>
    <w:rsid w:val="00BD1B0B"/>
    <w:rsid w:val="00BD7D31"/>
    <w:rsid w:val="00BE3255"/>
    <w:rsid w:val="00BF128E"/>
    <w:rsid w:val="00C074DD"/>
    <w:rsid w:val="00C07F44"/>
    <w:rsid w:val="00C1496A"/>
    <w:rsid w:val="00C20C5C"/>
    <w:rsid w:val="00C33079"/>
    <w:rsid w:val="00C41372"/>
    <w:rsid w:val="00C45231"/>
    <w:rsid w:val="00C66C21"/>
    <w:rsid w:val="00C72833"/>
    <w:rsid w:val="00C80F1D"/>
    <w:rsid w:val="00C93F40"/>
    <w:rsid w:val="00CA3D0C"/>
    <w:rsid w:val="00CB37F9"/>
    <w:rsid w:val="00CE099E"/>
    <w:rsid w:val="00CE754F"/>
    <w:rsid w:val="00D44FEC"/>
    <w:rsid w:val="00D57972"/>
    <w:rsid w:val="00D618B3"/>
    <w:rsid w:val="00D6298A"/>
    <w:rsid w:val="00D64D0D"/>
    <w:rsid w:val="00D675A9"/>
    <w:rsid w:val="00D738D6"/>
    <w:rsid w:val="00D755EB"/>
    <w:rsid w:val="00D76048"/>
    <w:rsid w:val="00D87E00"/>
    <w:rsid w:val="00D9134D"/>
    <w:rsid w:val="00D93F9F"/>
    <w:rsid w:val="00DA7A03"/>
    <w:rsid w:val="00DB1818"/>
    <w:rsid w:val="00DC1CCC"/>
    <w:rsid w:val="00DC309B"/>
    <w:rsid w:val="00DC4DA2"/>
    <w:rsid w:val="00DD4C17"/>
    <w:rsid w:val="00DD74A5"/>
    <w:rsid w:val="00DE17B7"/>
    <w:rsid w:val="00DF2B1F"/>
    <w:rsid w:val="00DF62CD"/>
    <w:rsid w:val="00E14220"/>
    <w:rsid w:val="00E16509"/>
    <w:rsid w:val="00E179EC"/>
    <w:rsid w:val="00E20F64"/>
    <w:rsid w:val="00E3362E"/>
    <w:rsid w:val="00E44582"/>
    <w:rsid w:val="00E50C0B"/>
    <w:rsid w:val="00E51BB6"/>
    <w:rsid w:val="00E5503C"/>
    <w:rsid w:val="00E55EB9"/>
    <w:rsid w:val="00E57C54"/>
    <w:rsid w:val="00E77645"/>
    <w:rsid w:val="00E84044"/>
    <w:rsid w:val="00E97F67"/>
    <w:rsid w:val="00EA15B0"/>
    <w:rsid w:val="00EA5EA7"/>
    <w:rsid w:val="00EB5E47"/>
    <w:rsid w:val="00EC1432"/>
    <w:rsid w:val="00EC3791"/>
    <w:rsid w:val="00EC4A25"/>
    <w:rsid w:val="00EC60B1"/>
    <w:rsid w:val="00F025A2"/>
    <w:rsid w:val="00F04712"/>
    <w:rsid w:val="00F13360"/>
    <w:rsid w:val="00F17C7E"/>
    <w:rsid w:val="00F22D4F"/>
    <w:rsid w:val="00F22EC7"/>
    <w:rsid w:val="00F325C8"/>
    <w:rsid w:val="00F653B8"/>
    <w:rsid w:val="00F71A7D"/>
    <w:rsid w:val="00F9008D"/>
    <w:rsid w:val="00F9774D"/>
    <w:rsid w:val="00FA1266"/>
    <w:rsid w:val="00FA18B4"/>
    <w:rsid w:val="00FA19E6"/>
    <w:rsid w:val="00FC094C"/>
    <w:rsid w:val="00FC1192"/>
    <w:rsid w:val="00FD50DA"/>
    <w:rsid w:val="00FD5E1F"/>
    <w:rsid w:val="00FF436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8193"/>
    <o:shapelayout v:ext="edit">
      <o:idmap v:ext="edit" data="1"/>
    </o:shapelayout>
  </w:shapeDefaults>
  <w:decimalSymbol w:val=","/>
  <w:listSeparator w:val=";"/>
  <w14:docId w14:val="7A67328B"/>
  <w15:docId w15:val="{A94B2D48-E722-443D-BB5D-D8627B94239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DengXian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iPriority="99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A339C"/>
    <w:pPr>
      <w:spacing w:after="180"/>
    </w:pPr>
    <w:rPr>
      <w:lang w:eastAsia="en-US"/>
    </w:rPr>
  </w:style>
  <w:style w:type="paragraph" w:styleId="Heading1">
    <w:name w:val="heading 1"/>
    <w:next w:val="Normal"/>
    <w:link w:val="Heading1Char"/>
    <w:qFormat/>
    <w:rsid w:val="000A339C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US" w:eastAsia="en-US"/>
    </w:rPr>
  </w:style>
  <w:style w:type="paragraph" w:styleId="Heading2">
    <w:name w:val="heading 2"/>
    <w:basedOn w:val="Heading1"/>
    <w:next w:val="Normal"/>
    <w:link w:val="Heading2Char"/>
    <w:qFormat/>
    <w:rsid w:val="000A339C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A339C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A339C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A339C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A339C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A339C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A339C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A339C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rsid w:val="000A339C"/>
    <w:pPr>
      <w:ind w:left="1985" w:hanging="1985"/>
      <w:outlineLvl w:val="9"/>
    </w:pPr>
    <w:rPr>
      <w:sz w:val="20"/>
    </w:rPr>
  </w:style>
  <w:style w:type="paragraph" w:styleId="TOC9">
    <w:name w:val="toc 9"/>
    <w:basedOn w:val="TOC8"/>
    <w:uiPriority w:val="39"/>
    <w:rsid w:val="000A339C"/>
    <w:pPr>
      <w:ind w:left="1418" w:hanging="1418"/>
    </w:pPr>
  </w:style>
  <w:style w:type="paragraph" w:styleId="TOC8">
    <w:name w:val="toc 8"/>
    <w:basedOn w:val="TOC1"/>
    <w:uiPriority w:val="39"/>
    <w:rsid w:val="000A339C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A339C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noProof/>
      <w:sz w:val="22"/>
      <w:lang w:eastAsia="en-US"/>
    </w:rPr>
  </w:style>
  <w:style w:type="paragraph" w:customStyle="1" w:styleId="EQ">
    <w:name w:val="EQ"/>
    <w:basedOn w:val="Normal"/>
    <w:next w:val="Normal"/>
    <w:rsid w:val="000A339C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  <w:rsid w:val="000A339C"/>
  </w:style>
  <w:style w:type="paragraph" w:styleId="Header">
    <w:name w:val="header"/>
    <w:link w:val="HeaderChar"/>
    <w:rsid w:val="000A339C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  <w:lang w:val="en-US" w:eastAsia="ja-JP"/>
    </w:rPr>
  </w:style>
  <w:style w:type="paragraph" w:customStyle="1" w:styleId="ZD">
    <w:name w:val="ZD"/>
    <w:rsid w:val="000A339C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styleId="TOC5">
    <w:name w:val="toc 5"/>
    <w:basedOn w:val="TOC4"/>
    <w:uiPriority w:val="39"/>
    <w:rsid w:val="000A339C"/>
    <w:pPr>
      <w:ind w:left="1701" w:hanging="1701"/>
    </w:pPr>
  </w:style>
  <w:style w:type="paragraph" w:styleId="TOC4">
    <w:name w:val="toc 4"/>
    <w:basedOn w:val="TOC3"/>
    <w:uiPriority w:val="39"/>
    <w:rsid w:val="000A339C"/>
    <w:pPr>
      <w:ind w:left="1418" w:hanging="1418"/>
    </w:pPr>
  </w:style>
  <w:style w:type="paragraph" w:styleId="TOC3">
    <w:name w:val="toc 3"/>
    <w:basedOn w:val="TOC2"/>
    <w:uiPriority w:val="39"/>
    <w:rsid w:val="000A339C"/>
    <w:pPr>
      <w:ind w:left="1134" w:hanging="1134"/>
    </w:pPr>
  </w:style>
  <w:style w:type="paragraph" w:styleId="TOC2">
    <w:name w:val="toc 2"/>
    <w:basedOn w:val="TOC1"/>
    <w:uiPriority w:val="39"/>
    <w:rsid w:val="000A339C"/>
    <w:pPr>
      <w:keepNext w:val="0"/>
      <w:spacing w:before="0"/>
      <w:ind w:left="851" w:hanging="851"/>
    </w:pPr>
    <w:rPr>
      <w:sz w:val="20"/>
    </w:rPr>
  </w:style>
  <w:style w:type="paragraph" w:styleId="Footer">
    <w:name w:val="footer"/>
    <w:basedOn w:val="Header"/>
    <w:link w:val="FooterChar"/>
    <w:rsid w:val="000A339C"/>
    <w:pPr>
      <w:jc w:val="center"/>
    </w:pPr>
    <w:rPr>
      <w:i/>
    </w:rPr>
  </w:style>
  <w:style w:type="paragraph" w:customStyle="1" w:styleId="TT">
    <w:name w:val="TT"/>
    <w:basedOn w:val="Heading1"/>
    <w:next w:val="Normal"/>
    <w:rsid w:val="000A339C"/>
    <w:pPr>
      <w:outlineLvl w:val="9"/>
    </w:pPr>
  </w:style>
  <w:style w:type="paragraph" w:customStyle="1" w:styleId="NF">
    <w:name w:val="NF"/>
    <w:basedOn w:val="NO"/>
    <w:rsid w:val="000A339C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link w:val="NOZchn"/>
    <w:qFormat/>
    <w:rsid w:val="000A339C"/>
    <w:pPr>
      <w:keepLines/>
      <w:ind w:left="1135" w:hanging="851"/>
    </w:pPr>
  </w:style>
  <w:style w:type="paragraph" w:customStyle="1" w:styleId="PL">
    <w:name w:val="PL"/>
    <w:link w:val="PLChar"/>
    <w:qFormat/>
    <w:rsid w:val="000A339C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US" w:eastAsia="en-US"/>
    </w:rPr>
  </w:style>
  <w:style w:type="paragraph" w:customStyle="1" w:styleId="TAR">
    <w:name w:val="TAR"/>
    <w:basedOn w:val="TAL"/>
    <w:qFormat/>
    <w:rsid w:val="000A339C"/>
    <w:pPr>
      <w:jc w:val="right"/>
    </w:pPr>
  </w:style>
  <w:style w:type="paragraph" w:customStyle="1" w:styleId="TAL">
    <w:name w:val="TAL"/>
    <w:basedOn w:val="Normal"/>
    <w:link w:val="TALChar"/>
    <w:qFormat/>
    <w:rsid w:val="000A339C"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link w:val="TAHChar"/>
    <w:qFormat/>
    <w:rsid w:val="000A339C"/>
    <w:rPr>
      <w:b/>
    </w:rPr>
  </w:style>
  <w:style w:type="paragraph" w:customStyle="1" w:styleId="TAC">
    <w:name w:val="TAC"/>
    <w:basedOn w:val="TAL"/>
    <w:link w:val="TACChar"/>
    <w:qFormat/>
    <w:rsid w:val="000A339C"/>
    <w:pPr>
      <w:jc w:val="center"/>
    </w:pPr>
  </w:style>
  <w:style w:type="paragraph" w:customStyle="1" w:styleId="LD">
    <w:name w:val="LD"/>
    <w:rsid w:val="000A339C"/>
    <w:pPr>
      <w:keepNext/>
      <w:keepLines/>
      <w:spacing w:line="180" w:lineRule="exact"/>
    </w:pPr>
    <w:rPr>
      <w:rFonts w:ascii="Courier New" w:hAnsi="Courier New"/>
      <w:noProof/>
      <w:lang w:eastAsia="en-US"/>
    </w:rPr>
  </w:style>
  <w:style w:type="paragraph" w:customStyle="1" w:styleId="EX">
    <w:name w:val="EX"/>
    <w:basedOn w:val="Normal"/>
    <w:link w:val="EXCar"/>
    <w:rsid w:val="000A339C"/>
    <w:pPr>
      <w:keepLines/>
      <w:ind w:left="1702" w:hanging="1418"/>
    </w:pPr>
  </w:style>
  <w:style w:type="paragraph" w:customStyle="1" w:styleId="FP">
    <w:name w:val="FP"/>
    <w:basedOn w:val="Normal"/>
    <w:rsid w:val="000A339C"/>
    <w:pPr>
      <w:spacing w:after="0"/>
    </w:pPr>
  </w:style>
  <w:style w:type="paragraph" w:customStyle="1" w:styleId="NW">
    <w:name w:val="NW"/>
    <w:basedOn w:val="NO"/>
    <w:rsid w:val="000A339C"/>
    <w:pPr>
      <w:spacing w:after="0"/>
    </w:pPr>
  </w:style>
  <w:style w:type="paragraph" w:customStyle="1" w:styleId="EW">
    <w:name w:val="EW"/>
    <w:basedOn w:val="EX"/>
    <w:rsid w:val="000A339C"/>
    <w:pPr>
      <w:spacing w:after="0"/>
    </w:pPr>
  </w:style>
  <w:style w:type="paragraph" w:customStyle="1" w:styleId="B1">
    <w:name w:val="B1"/>
    <w:basedOn w:val="Normal"/>
    <w:link w:val="B1Char"/>
    <w:qFormat/>
    <w:rsid w:val="000A339C"/>
    <w:pPr>
      <w:ind w:left="568" w:hanging="284"/>
    </w:pPr>
  </w:style>
  <w:style w:type="paragraph" w:styleId="TOC6">
    <w:name w:val="toc 6"/>
    <w:basedOn w:val="TOC5"/>
    <w:next w:val="Normal"/>
    <w:uiPriority w:val="39"/>
    <w:rsid w:val="000A339C"/>
    <w:pPr>
      <w:ind w:left="1985" w:hanging="1985"/>
    </w:pPr>
  </w:style>
  <w:style w:type="paragraph" w:styleId="TOC7">
    <w:name w:val="toc 7"/>
    <w:basedOn w:val="TOC6"/>
    <w:next w:val="Normal"/>
    <w:uiPriority w:val="39"/>
    <w:semiHidden/>
    <w:rsid w:val="000A339C"/>
    <w:pPr>
      <w:ind w:left="2268" w:hanging="2268"/>
    </w:pPr>
  </w:style>
  <w:style w:type="paragraph" w:customStyle="1" w:styleId="EditorsNote">
    <w:name w:val="Editor's Note"/>
    <w:basedOn w:val="NO"/>
    <w:rsid w:val="000A339C"/>
    <w:rPr>
      <w:color w:val="FF0000"/>
    </w:rPr>
  </w:style>
  <w:style w:type="paragraph" w:customStyle="1" w:styleId="TH">
    <w:name w:val="TH"/>
    <w:basedOn w:val="Normal"/>
    <w:link w:val="THChar"/>
    <w:qFormat/>
    <w:rsid w:val="000A339C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rsid w:val="000A339C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rsid w:val="000A339C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T">
    <w:name w:val="ZT"/>
    <w:rsid w:val="000A339C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customStyle="1" w:styleId="ZU">
    <w:name w:val="ZU"/>
    <w:rsid w:val="000A339C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TAN">
    <w:name w:val="TAN"/>
    <w:basedOn w:val="TAL"/>
    <w:link w:val="TANChar"/>
    <w:rsid w:val="000A339C"/>
    <w:pPr>
      <w:ind w:left="851" w:hanging="851"/>
    </w:pPr>
  </w:style>
  <w:style w:type="paragraph" w:customStyle="1" w:styleId="ZH">
    <w:name w:val="ZH"/>
    <w:rsid w:val="000A339C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F">
    <w:name w:val="TF"/>
    <w:basedOn w:val="TH"/>
    <w:link w:val="TFChar"/>
    <w:rsid w:val="000A339C"/>
    <w:pPr>
      <w:keepNext w:val="0"/>
      <w:spacing w:before="0" w:after="240"/>
    </w:pPr>
  </w:style>
  <w:style w:type="paragraph" w:customStyle="1" w:styleId="ZG">
    <w:name w:val="ZG"/>
    <w:rsid w:val="000A339C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customStyle="1" w:styleId="B2">
    <w:name w:val="B2"/>
    <w:basedOn w:val="Normal"/>
    <w:rsid w:val="000A339C"/>
    <w:pPr>
      <w:ind w:left="851" w:hanging="284"/>
    </w:pPr>
  </w:style>
  <w:style w:type="paragraph" w:customStyle="1" w:styleId="B3">
    <w:name w:val="B3"/>
    <w:basedOn w:val="Normal"/>
    <w:rsid w:val="000A339C"/>
    <w:pPr>
      <w:ind w:left="1135" w:hanging="284"/>
    </w:pPr>
  </w:style>
  <w:style w:type="paragraph" w:customStyle="1" w:styleId="B4">
    <w:name w:val="B4"/>
    <w:basedOn w:val="Normal"/>
    <w:rsid w:val="000A339C"/>
    <w:pPr>
      <w:ind w:left="1418" w:hanging="284"/>
    </w:pPr>
  </w:style>
  <w:style w:type="paragraph" w:customStyle="1" w:styleId="B5">
    <w:name w:val="B5"/>
    <w:basedOn w:val="Normal"/>
    <w:rsid w:val="000A339C"/>
    <w:pPr>
      <w:ind w:left="1702" w:hanging="284"/>
    </w:pPr>
  </w:style>
  <w:style w:type="paragraph" w:customStyle="1" w:styleId="ZTD">
    <w:name w:val="ZTD"/>
    <w:basedOn w:val="ZB"/>
    <w:rsid w:val="000A339C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rsid w:val="000A339C"/>
    <w:pPr>
      <w:framePr w:wrap="notBeside" w:y="16161"/>
    </w:pPr>
  </w:style>
  <w:style w:type="paragraph" w:customStyle="1" w:styleId="TAJ">
    <w:name w:val="TAJ"/>
    <w:basedOn w:val="TH"/>
    <w:rsid w:val="000A339C"/>
  </w:style>
  <w:style w:type="paragraph" w:customStyle="1" w:styleId="Guidance">
    <w:name w:val="Guidance"/>
    <w:basedOn w:val="Normal"/>
    <w:rsid w:val="000A339C"/>
    <w:rPr>
      <w:i/>
      <w:color w:val="0000FF"/>
    </w:rPr>
  </w:style>
  <w:style w:type="paragraph" w:styleId="BalloonText">
    <w:name w:val="Balloon Text"/>
    <w:basedOn w:val="Normal"/>
    <w:link w:val="BalloonTextChar"/>
    <w:rsid w:val="004F0988"/>
    <w:pPr>
      <w:spacing w:after="0"/>
    </w:pPr>
    <w:rPr>
      <w:rFonts w:ascii="Segoe UI" w:hAnsi="Segoe UI"/>
      <w:sz w:val="18"/>
      <w:szCs w:val="18"/>
    </w:rPr>
  </w:style>
  <w:style w:type="character" w:customStyle="1" w:styleId="BalloonTextChar">
    <w:name w:val="Balloon Text Char"/>
    <w:link w:val="BalloonText"/>
    <w:rsid w:val="004F0988"/>
    <w:rPr>
      <w:rFonts w:ascii="Segoe UI" w:hAnsi="Segoe UI" w:cs="Segoe UI"/>
      <w:sz w:val="18"/>
      <w:szCs w:val="18"/>
      <w:lang w:eastAsia="en-US"/>
    </w:rPr>
  </w:style>
  <w:style w:type="table" w:styleId="TableGrid">
    <w:name w:val="Table Grid"/>
    <w:basedOn w:val="TableNormal"/>
    <w:uiPriority w:val="59"/>
    <w:rsid w:val="004F098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rsid w:val="0074026F"/>
    <w:rPr>
      <w:color w:val="0563C1"/>
      <w:u w:val="single"/>
    </w:rPr>
  </w:style>
  <w:style w:type="character" w:customStyle="1" w:styleId="UnresolvedMention1">
    <w:name w:val="Unresolved Mention1"/>
    <w:uiPriority w:val="99"/>
    <w:semiHidden/>
    <w:unhideWhenUsed/>
    <w:rsid w:val="0074026F"/>
    <w:rPr>
      <w:color w:val="605E5C"/>
      <w:shd w:val="clear" w:color="auto" w:fill="E1DFDD"/>
    </w:rPr>
  </w:style>
  <w:style w:type="character" w:styleId="FollowedHyperlink">
    <w:name w:val="FollowedHyperlink"/>
    <w:uiPriority w:val="99"/>
    <w:rsid w:val="00F13360"/>
    <w:rPr>
      <w:color w:val="954F72"/>
      <w:u w:val="single"/>
    </w:rPr>
  </w:style>
  <w:style w:type="character" w:customStyle="1" w:styleId="Heading1Char">
    <w:name w:val="Heading 1 Char"/>
    <w:link w:val="Heading1"/>
    <w:rsid w:val="001F16C3"/>
    <w:rPr>
      <w:rFonts w:ascii="Arial" w:hAnsi="Arial"/>
      <w:sz w:val="36"/>
      <w:lang w:eastAsia="en-US" w:bidi="ar-SA"/>
    </w:rPr>
  </w:style>
  <w:style w:type="character" w:customStyle="1" w:styleId="Heading2Char">
    <w:name w:val="Heading 2 Char"/>
    <w:link w:val="Heading2"/>
    <w:rsid w:val="001F16C3"/>
    <w:rPr>
      <w:rFonts w:ascii="Arial" w:hAnsi="Arial"/>
      <w:sz w:val="32"/>
      <w:lang w:eastAsia="en-US"/>
    </w:rPr>
  </w:style>
  <w:style w:type="character" w:customStyle="1" w:styleId="Heading3Char">
    <w:name w:val="Heading 3 Char"/>
    <w:link w:val="Heading3"/>
    <w:rsid w:val="001F16C3"/>
    <w:rPr>
      <w:rFonts w:ascii="Arial" w:hAnsi="Arial"/>
      <w:sz w:val="28"/>
      <w:lang w:eastAsia="en-US"/>
    </w:rPr>
  </w:style>
  <w:style w:type="character" w:customStyle="1" w:styleId="Heading4Char">
    <w:name w:val="Heading 4 Char"/>
    <w:link w:val="Heading4"/>
    <w:rsid w:val="001F16C3"/>
    <w:rPr>
      <w:rFonts w:ascii="Arial" w:hAnsi="Arial"/>
      <w:sz w:val="24"/>
      <w:lang w:eastAsia="en-US"/>
    </w:rPr>
  </w:style>
  <w:style w:type="character" w:customStyle="1" w:styleId="Heading5Char">
    <w:name w:val="Heading 5 Char"/>
    <w:link w:val="Heading5"/>
    <w:rsid w:val="001F16C3"/>
    <w:rPr>
      <w:rFonts w:ascii="Arial" w:hAnsi="Arial"/>
      <w:sz w:val="22"/>
      <w:lang w:eastAsia="en-US"/>
    </w:rPr>
  </w:style>
  <w:style w:type="character" w:customStyle="1" w:styleId="Heading6Char">
    <w:name w:val="Heading 6 Char"/>
    <w:link w:val="Heading6"/>
    <w:rsid w:val="001F16C3"/>
    <w:rPr>
      <w:rFonts w:ascii="Arial" w:hAnsi="Arial"/>
      <w:lang w:eastAsia="en-US"/>
    </w:rPr>
  </w:style>
  <w:style w:type="character" w:customStyle="1" w:styleId="Heading7Char">
    <w:name w:val="Heading 7 Char"/>
    <w:link w:val="Heading7"/>
    <w:rsid w:val="001F16C3"/>
    <w:rPr>
      <w:rFonts w:ascii="Arial" w:hAnsi="Arial"/>
      <w:lang w:eastAsia="en-US"/>
    </w:rPr>
  </w:style>
  <w:style w:type="character" w:customStyle="1" w:styleId="Heading8Char">
    <w:name w:val="Heading 8 Char"/>
    <w:link w:val="Heading8"/>
    <w:rsid w:val="001F16C3"/>
    <w:rPr>
      <w:rFonts w:ascii="Arial" w:hAnsi="Arial"/>
      <w:sz w:val="36"/>
      <w:lang w:eastAsia="en-US"/>
    </w:rPr>
  </w:style>
  <w:style w:type="character" w:customStyle="1" w:styleId="Heading9Char">
    <w:name w:val="Heading 9 Char"/>
    <w:link w:val="Heading9"/>
    <w:rsid w:val="001F16C3"/>
    <w:rPr>
      <w:rFonts w:ascii="Arial" w:hAnsi="Arial"/>
      <w:sz w:val="36"/>
      <w:lang w:eastAsia="en-US"/>
    </w:rPr>
  </w:style>
  <w:style w:type="paragraph" w:customStyle="1" w:styleId="msonormal0">
    <w:name w:val="msonormal"/>
    <w:basedOn w:val="Normal"/>
    <w:rsid w:val="001F16C3"/>
    <w:pPr>
      <w:spacing w:before="100" w:beforeAutospacing="1" w:after="100" w:afterAutospacing="1"/>
    </w:pPr>
    <w:rPr>
      <w:sz w:val="24"/>
      <w:szCs w:val="24"/>
      <w:lang w:eastAsia="en-GB"/>
    </w:rPr>
  </w:style>
  <w:style w:type="paragraph" w:styleId="CommentText">
    <w:name w:val="annotation text"/>
    <w:basedOn w:val="Normal"/>
    <w:link w:val="CommentTextChar"/>
    <w:unhideWhenUsed/>
    <w:rsid w:val="001F16C3"/>
  </w:style>
  <w:style w:type="character" w:customStyle="1" w:styleId="CommentTextChar">
    <w:name w:val="Comment Text Char"/>
    <w:link w:val="CommentText"/>
    <w:rsid w:val="001F16C3"/>
    <w:rPr>
      <w:lang w:eastAsia="en-US"/>
    </w:rPr>
  </w:style>
  <w:style w:type="character" w:customStyle="1" w:styleId="HeaderChar">
    <w:name w:val="Header Char"/>
    <w:link w:val="Header"/>
    <w:rsid w:val="001F16C3"/>
    <w:rPr>
      <w:rFonts w:ascii="Arial" w:hAnsi="Arial"/>
      <w:b/>
      <w:noProof/>
      <w:sz w:val="18"/>
      <w:lang w:eastAsia="ja-JP" w:bidi="ar-SA"/>
    </w:rPr>
  </w:style>
  <w:style w:type="character" w:customStyle="1" w:styleId="FooterChar">
    <w:name w:val="Footer Char"/>
    <w:link w:val="Footer"/>
    <w:rsid w:val="001F16C3"/>
    <w:rPr>
      <w:rFonts w:ascii="Arial" w:hAnsi="Arial"/>
      <w:b/>
      <w:i/>
      <w:noProof/>
      <w:sz w:val="18"/>
      <w:lang w:eastAsia="ja-JP"/>
    </w:rPr>
  </w:style>
  <w:style w:type="paragraph" w:styleId="DocumentMap">
    <w:name w:val="Document Map"/>
    <w:basedOn w:val="Normal"/>
    <w:link w:val="DocumentMapChar"/>
    <w:unhideWhenUsed/>
    <w:rsid w:val="001F16C3"/>
    <w:rPr>
      <w:rFonts w:ascii="SimSun"/>
      <w:sz w:val="18"/>
      <w:szCs w:val="18"/>
    </w:rPr>
  </w:style>
  <w:style w:type="character" w:customStyle="1" w:styleId="DocumentMapChar">
    <w:name w:val="Document Map Char"/>
    <w:link w:val="DocumentMap"/>
    <w:rsid w:val="001F16C3"/>
    <w:rPr>
      <w:rFonts w:ascii="SimSun"/>
      <w:sz w:val="18"/>
      <w:szCs w:val="18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unhideWhenUsed/>
    <w:rsid w:val="001F16C3"/>
    <w:rPr>
      <w:b/>
      <w:bCs/>
    </w:rPr>
  </w:style>
  <w:style w:type="character" w:customStyle="1" w:styleId="CommentSubjectChar">
    <w:name w:val="Comment Subject Char"/>
    <w:link w:val="CommentSubject"/>
    <w:rsid w:val="001F16C3"/>
    <w:rPr>
      <w:b/>
      <w:bCs/>
      <w:lang w:eastAsia="en-US"/>
    </w:rPr>
  </w:style>
  <w:style w:type="paragraph" w:styleId="Revision">
    <w:name w:val="Revision"/>
    <w:uiPriority w:val="99"/>
    <w:semiHidden/>
    <w:rsid w:val="001F16C3"/>
    <w:rPr>
      <w:lang w:eastAsia="en-US"/>
    </w:rPr>
  </w:style>
  <w:style w:type="paragraph" w:styleId="ListParagraph">
    <w:name w:val="List Paragraph"/>
    <w:basedOn w:val="Normal"/>
    <w:uiPriority w:val="34"/>
    <w:qFormat/>
    <w:rsid w:val="001F16C3"/>
    <w:pPr>
      <w:overflowPunct w:val="0"/>
      <w:autoSpaceDE w:val="0"/>
      <w:autoSpaceDN w:val="0"/>
      <w:adjustRightInd w:val="0"/>
      <w:spacing w:after="0"/>
      <w:ind w:left="720"/>
      <w:contextualSpacing/>
    </w:pPr>
  </w:style>
  <w:style w:type="character" w:customStyle="1" w:styleId="NOZchn">
    <w:name w:val="NO Zchn"/>
    <w:link w:val="NO"/>
    <w:locked/>
    <w:rsid w:val="001F16C3"/>
    <w:rPr>
      <w:lang w:eastAsia="en-US"/>
    </w:rPr>
  </w:style>
  <w:style w:type="character" w:customStyle="1" w:styleId="PLChar">
    <w:name w:val="PL Char"/>
    <w:link w:val="PL"/>
    <w:qFormat/>
    <w:locked/>
    <w:rsid w:val="001F16C3"/>
    <w:rPr>
      <w:rFonts w:ascii="Courier New" w:hAnsi="Courier New"/>
      <w:noProof/>
      <w:sz w:val="16"/>
      <w:lang w:eastAsia="en-US" w:bidi="ar-SA"/>
    </w:rPr>
  </w:style>
  <w:style w:type="character" w:customStyle="1" w:styleId="TALChar">
    <w:name w:val="TAL Char"/>
    <w:link w:val="TAL"/>
    <w:qFormat/>
    <w:locked/>
    <w:rsid w:val="001F16C3"/>
    <w:rPr>
      <w:rFonts w:ascii="Arial" w:hAnsi="Arial"/>
      <w:sz w:val="18"/>
      <w:lang w:eastAsia="en-US"/>
    </w:rPr>
  </w:style>
  <w:style w:type="character" w:customStyle="1" w:styleId="TACChar">
    <w:name w:val="TAC Char"/>
    <w:link w:val="TAC"/>
    <w:locked/>
    <w:rsid w:val="001F16C3"/>
    <w:rPr>
      <w:rFonts w:ascii="Arial" w:hAnsi="Arial"/>
      <w:sz w:val="18"/>
      <w:lang w:eastAsia="en-US"/>
    </w:rPr>
  </w:style>
  <w:style w:type="character" w:customStyle="1" w:styleId="EXCar">
    <w:name w:val="EX Car"/>
    <w:link w:val="EX"/>
    <w:locked/>
    <w:rsid w:val="001F16C3"/>
    <w:rPr>
      <w:lang w:eastAsia="en-US"/>
    </w:rPr>
  </w:style>
  <w:style w:type="character" w:customStyle="1" w:styleId="B1Char">
    <w:name w:val="B1 Char"/>
    <w:link w:val="B1"/>
    <w:locked/>
    <w:rsid w:val="001F16C3"/>
    <w:rPr>
      <w:lang w:eastAsia="en-US"/>
    </w:rPr>
  </w:style>
  <w:style w:type="character" w:customStyle="1" w:styleId="THChar">
    <w:name w:val="TH Char"/>
    <w:link w:val="TH"/>
    <w:qFormat/>
    <w:locked/>
    <w:rsid w:val="001F16C3"/>
    <w:rPr>
      <w:rFonts w:ascii="Arial" w:hAnsi="Arial"/>
      <w:b/>
      <w:lang w:eastAsia="en-US"/>
    </w:rPr>
  </w:style>
  <w:style w:type="character" w:customStyle="1" w:styleId="TFChar">
    <w:name w:val="TF Char"/>
    <w:link w:val="TF"/>
    <w:locked/>
    <w:rsid w:val="001F16C3"/>
    <w:rPr>
      <w:rFonts w:ascii="Arial" w:hAnsi="Arial"/>
      <w:b/>
      <w:lang w:eastAsia="en-US"/>
    </w:rPr>
  </w:style>
  <w:style w:type="paragraph" w:customStyle="1" w:styleId="TempNote">
    <w:name w:val="TempNote"/>
    <w:basedOn w:val="Normal"/>
    <w:qFormat/>
    <w:rsid w:val="001F16C3"/>
    <w:pPr>
      <w:overflowPunct w:val="0"/>
      <w:autoSpaceDE w:val="0"/>
      <w:autoSpaceDN w:val="0"/>
      <w:adjustRightInd w:val="0"/>
      <w:spacing w:after="0"/>
    </w:pPr>
    <w:rPr>
      <w:rFonts w:ascii="Arial" w:hAnsi="Arial"/>
      <w:i/>
      <w:color w:val="0070C0"/>
    </w:rPr>
  </w:style>
  <w:style w:type="paragraph" w:customStyle="1" w:styleId="TemplateH4">
    <w:name w:val="TemplateH4"/>
    <w:basedOn w:val="Normal"/>
    <w:qFormat/>
    <w:rsid w:val="001F16C3"/>
    <w:pPr>
      <w:overflowPunct w:val="0"/>
      <w:autoSpaceDE w:val="0"/>
      <w:autoSpaceDN w:val="0"/>
      <w:adjustRightInd w:val="0"/>
    </w:pPr>
    <w:rPr>
      <w:rFonts w:ascii="Arial" w:hAnsi="Arial" w:cs="Arial"/>
      <w:sz w:val="24"/>
      <w:szCs w:val="24"/>
    </w:rPr>
  </w:style>
  <w:style w:type="character" w:customStyle="1" w:styleId="AltNormalChar">
    <w:name w:val="AltNormal Char"/>
    <w:link w:val="AltNormal"/>
    <w:locked/>
    <w:rsid w:val="001F16C3"/>
    <w:rPr>
      <w:rFonts w:ascii="Arial" w:hAnsi="Arial" w:cs="Arial"/>
      <w:lang w:eastAsia="en-US"/>
    </w:rPr>
  </w:style>
  <w:style w:type="paragraph" w:customStyle="1" w:styleId="AltNormal">
    <w:name w:val="AltNormal"/>
    <w:basedOn w:val="Normal"/>
    <w:link w:val="AltNormalChar"/>
    <w:rsid w:val="001F16C3"/>
    <w:pPr>
      <w:spacing w:before="120" w:after="0"/>
    </w:pPr>
    <w:rPr>
      <w:rFonts w:ascii="Arial" w:hAnsi="Arial"/>
    </w:rPr>
  </w:style>
  <w:style w:type="paragraph" w:customStyle="1" w:styleId="TemplateH3">
    <w:name w:val="TemplateH3"/>
    <w:basedOn w:val="Normal"/>
    <w:qFormat/>
    <w:rsid w:val="001F16C3"/>
    <w:pPr>
      <w:overflowPunct w:val="0"/>
      <w:autoSpaceDE w:val="0"/>
      <w:autoSpaceDN w:val="0"/>
      <w:adjustRightInd w:val="0"/>
    </w:pPr>
    <w:rPr>
      <w:rFonts w:ascii="Arial" w:hAnsi="Arial" w:cs="Arial"/>
      <w:sz w:val="28"/>
      <w:szCs w:val="28"/>
    </w:rPr>
  </w:style>
  <w:style w:type="paragraph" w:customStyle="1" w:styleId="TemplateH2">
    <w:name w:val="TemplateH2"/>
    <w:basedOn w:val="Normal"/>
    <w:qFormat/>
    <w:rsid w:val="001F16C3"/>
    <w:pPr>
      <w:overflowPunct w:val="0"/>
      <w:autoSpaceDE w:val="0"/>
      <w:autoSpaceDN w:val="0"/>
      <w:adjustRightInd w:val="0"/>
    </w:pPr>
    <w:rPr>
      <w:rFonts w:ascii="Arial" w:hAnsi="Arial" w:cs="Arial"/>
      <w:sz w:val="32"/>
      <w:szCs w:val="32"/>
    </w:rPr>
  </w:style>
  <w:style w:type="character" w:styleId="CommentReference">
    <w:name w:val="annotation reference"/>
    <w:unhideWhenUsed/>
    <w:rsid w:val="001F16C3"/>
    <w:rPr>
      <w:sz w:val="21"/>
      <w:szCs w:val="21"/>
    </w:rPr>
  </w:style>
  <w:style w:type="character" w:customStyle="1" w:styleId="TAHChar">
    <w:name w:val="TAH Char"/>
    <w:link w:val="TAH"/>
    <w:qFormat/>
    <w:locked/>
    <w:rsid w:val="001F16C3"/>
    <w:rPr>
      <w:rFonts w:ascii="Arial" w:hAnsi="Arial"/>
      <w:b/>
      <w:sz w:val="18"/>
      <w:lang w:eastAsia="en-US"/>
    </w:rPr>
  </w:style>
  <w:style w:type="character" w:customStyle="1" w:styleId="TANChar">
    <w:name w:val="TAN Char"/>
    <w:link w:val="TAN"/>
    <w:rsid w:val="007F17B2"/>
    <w:rPr>
      <w:rFonts w:ascii="Arial" w:hAnsi="Arial"/>
      <w:sz w:val="18"/>
      <w:lang w:val="en-GB" w:eastAsia="en-US"/>
    </w:rPr>
  </w:style>
  <w:style w:type="table" w:customStyle="1" w:styleId="1">
    <w:name w:val="网格型1"/>
    <w:basedOn w:val="TableNormal"/>
    <w:next w:val="TableGrid"/>
    <w:uiPriority w:val="39"/>
    <w:rsid w:val="00054EB8"/>
    <w:rPr>
      <w:rFonts w:ascii="Calibri" w:eastAsia="SimSun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CRCoverPage">
    <w:name w:val="CR Cover Page"/>
    <w:link w:val="CRCoverPageZchn"/>
    <w:rsid w:val="009A06DE"/>
    <w:pPr>
      <w:spacing w:after="120"/>
    </w:pPr>
    <w:rPr>
      <w:rFonts w:ascii="Arial" w:eastAsia="SimSun" w:hAnsi="Arial"/>
      <w:lang w:val="en-US" w:eastAsia="en-US"/>
    </w:rPr>
  </w:style>
  <w:style w:type="character" w:customStyle="1" w:styleId="CRCoverPageZchn">
    <w:name w:val="CR Cover Page Zchn"/>
    <w:link w:val="CRCoverPage"/>
    <w:rsid w:val="009A06DE"/>
    <w:rPr>
      <w:rFonts w:ascii="Arial" w:eastAsia="SimSun" w:hAnsi="Arial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50230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21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355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045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numbering" Target="numbering.xml"/><Relationship Id="rId13" Type="http://schemas.openxmlformats.org/officeDocument/2006/relationships/endnotes" Target="endnotes.xml"/><Relationship Id="rId18" Type="http://schemas.openxmlformats.org/officeDocument/2006/relationships/header" Target="header2.xml"/><Relationship Id="rId26" Type="http://schemas.openxmlformats.org/officeDocument/2006/relationships/footer" Target="footer4.xml"/><Relationship Id="rId3" Type="http://schemas.openxmlformats.org/officeDocument/2006/relationships/customXml" Target="../customXml/item2.xml"/><Relationship Id="rId21" Type="http://schemas.openxmlformats.org/officeDocument/2006/relationships/header" Target="header3.xml"/><Relationship Id="rId7" Type="http://schemas.openxmlformats.org/officeDocument/2006/relationships/customXml" Target="../customXml/item6.xml"/><Relationship Id="rId12" Type="http://schemas.openxmlformats.org/officeDocument/2006/relationships/footnotes" Target="footnotes.xml"/><Relationship Id="rId17" Type="http://schemas.openxmlformats.org/officeDocument/2006/relationships/header" Target="header1.xml"/><Relationship Id="rId25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yperlink" Target="http://www.3gpp.org/ftp/Specs/html-info/21900.htm" TargetMode="External"/><Relationship Id="rId20" Type="http://schemas.openxmlformats.org/officeDocument/2006/relationships/footer" Target="footer2.xml"/><Relationship Id="rId29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customXml" Target="../customXml/item5.xml"/><Relationship Id="rId11" Type="http://schemas.openxmlformats.org/officeDocument/2006/relationships/webSettings" Target="webSettings.xml"/><Relationship Id="rId24" Type="http://schemas.openxmlformats.org/officeDocument/2006/relationships/package" Target="embeddings/Microsoft_Visio_Drawing.vsdx"/><Relationship Id="rId5" Type="http://schemas.openxmlformats.org/officeDocument/2006/relationships/customXml" Target="../customXml/item4.xml"/><Relationship Id="rId15" Type="http://schemas.openxmlformats.org/officeDocument/2006/relationships/hyperlink" Target="http://www.3gpp.org/Change-Requests" TargetMode="External"/><Relationship Id="rId23" Type="http://schemas.openxmlformats.org/officeDocument/2006/relationships/image" Target="media/image1.emf"/><Relationship Id="rId28" Type="http://schemas.microsoft.com/office/2011/relationships/people" Target="people.xml"/><Relationship Id="rId10" Type="http://schemas.openxmlformats.org/officeDocument/2006/relationships/settings" Target="settings.xml"/><Relationship Id="rId19" Type="http://schemas.openxmlformats.org/officeDocument/2006/relationships/footer" Target="footer1.xml"/><Relationship Id="rId4" Type="http://schemas.openxmlformats.org/officeDocument/2006/relationships/customXml" Target="../customXml/item3.xml"/><Relationship Id="rId9" Type="http://schemas.openxmlformats.org/officeDocument/2006/relationships/styles" Target="styles.xml"/><Relationship Id="rId14" Type="http://schemas.openxmlformats.org/officeDocument/2006/relationships/hyperlink" Target="http://www.3gpp.org/3G_Specs/CRs.htm" TargetMode="External"/><Relationship Id="rId22" Type="http://schemas.openxmlformats.org/officeDocument/2006/relationships/footer" Target="footer3.xml"/><Relationship Id="rId27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ymalainen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HideFromDelve xmlns="71c5aaf6-e6ce-465b-b873-5148d2a4c105">false</HideFromDelve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?mso-contentType ?>
<spe:Receivers xmlns:spe="http://schemas.microsoft.com/sharepoint/events"/>
</file>

<file path=customXml/item4.xml><?xml version="1.0" encoding="utf-8"?>
<?mso-contentType ?>
<SharedContentType xmlns="Microsoft.SharePoint.Taxonomy.ContentTypeSync" SourceId="34c87397-5fc1-491e-85e7-d6110dbe9cbd" ContentTypeId="0x0101" PreviousValue="false"/>
</file>

<file path=customXml/item5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0A2008719D3F141A5F7A17F951BF887" ma:contentTypeVersion="17" ma:contentTypeDescription="Create a new document." ma:contentTypeScope="" ma:versionID="c52481c4c88caafe8eee4da39b45a145">
  <xsd:schema xmlns:xsd="http://www.w3.org/2001/XMLSchema" xmlns:xs="http://www.w3.org/2001/XMLSchema" xmlns:p="http://schemas.microsoft.com/office/2006/metadata/properties" xmlns:ns3="71c5aaf6-e6ce-465b-b873-5148d2a4c105" xmlns:ns4="be177c35-912f-42dd-aea8-ee5c3baa9aa9" xmlns:ns5="d82b7825-2a71-46d4-8e33-e7d8570de432" targetNamespace="http://schemas.microsoft.com/office/2006/metadata/properties" ma:root="true" ma:fieldsID="2a8eb8c2edb6e7b6a4258de5e7cc519b" ns3:_="" ns4:_="" ns5:_="">
    <xsd:import namespace="71c5aaf6-e6ce-465b-b873-5148d2a4c105"/>
    <xsd:import namespace="be177c35-912f-42dd-aea8-ee5c3baa9aa9"/>
    <xsd:import namespace="d82b7825-2a71-46d4-8e33-e7d8570de432"/>
    <xsd:element name="properties">
      <xsd:complexType>
        <xsd:sequence>
          <xsd:element name="documentManagement">
            <xsd:complexType>
              <xsd:all>
                <xsd:element ref="ns3:_dlc_DocId" minOccurs="0"/>
                <xsd:element ref="ns3:_dlc_DocIdUrl" minOccurs="0"/>
                <xsd:element ref="ns3:_dlc_DocIdPersistId" minOccurs="0"/>
                <xsd:element ref="ns3:HideFromDelve" minOccurs="0"/>
                <xsd:element ref="ns4:MediaServiceMetadata" minOccurs="0"/>
                <xsd:element ref="ns4:MediaServiceFastMetadata" minOccurs="0"/>
                <xsd:element ref="ns4:MediaServiceAutoTags" minOccurs="0"/>
                <xsd:element ref="ns4:MediaServiceOCR" minOccurs="0"/>
                <xsd:element ref="ns4:MediaServiceGenerationTime" minOccurs="0"/>
                <xsd:element ref="ns4:MediaServiceEventHashCode" minOccurs="0"/>
                <xsd:element ref="ns4:MediaServiceDateTaken" minOccurs="0"/>
                <xsd:element ref="ns4:MediaServiceLocation" minOccurs="0"/>
                <xsd:element ref="ns4:MediaServiceAutoKeyPoints" minOccurs="0"/>
                <xsd:element ref="ns4:MediaServiceKeyPoints" minOccurs="0"/>
                <xsd:element ref="ns5:SharedWithUsers" minOccurs="0"/>
                <xsd:element ref="ns5:SharedWithDetails" minOccurs="0"/>
                <xsd:element ref="ns5:SharingHintHash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e177c35-912f-42dd-aea8-ee5c3baa9aa9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2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3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4" nillable="true" ma:displayName="Tags" ma:internalName="MediaServiceAutoTags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8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9" nillable="true" ma:displayName="Location" ma:internalName="MediaServiceLocation" ma:readOnly="true">
      <xsd:simpleType>
        <xsd:restriction base="dms:Text"/>
      </xsd:simpleType>
    </xsd:element>
    <xsd:element name="MediaServiceAutoKeyPoints" ma:index="2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82b7825-2a71-46d4-8e33-e7d8570de432" elementFormDefault="qualified">
    <xsd:import namespace="http://schemas.microsoft.com/office/2006/documentManagement/types"/>
    <xsd:import namespace="http://schemas.microsoft.com/office/infopath/2007/PartnerControls"/>
    <xsd:element name="SharedWithUsers" ma:index="22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3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24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6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2994522-8CE1-4F8C-A061-498F691DE1B0}">
  <ds:schemaRefs>
    <ds:schemaRef ds:uri="http://schemas.microsoft.com/office/2006/metadata/properties"/>
    <ds:schemaRef ds:uri="http://schemas.microsoft.com/office/infopath/2007/PartnerControls"/>
    <ds:schemaRef ds:uri="71c5aaf6-e6ce-465b-b873-5148d2a4c105"/>
  </ds:schemaRefs>
</ds:datastoreItem>
</file>

<file path=customXml/itemProps2.xml><?xml version="1.0" encoding="utf-8"?>
<ds:datastoreItem xmlns:ds="http://schemas.openxmlformats.org/officeDocument/2006/customXml" ds:itemID="{C4FF5675-98E8-49CA-B2AB-FE73180FC59F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EB974782-DBB2-4D77-AE11-005C1C84F612}">
  <ds:schemaRefs>
    <ds:schemaRef ds:uri="http://schemas.microsoft.com/sharepoint/events"/>
  </ds:schemaRefs>
</ds:datastoreItem>
</file>

<file path=customXml/itemProps4.xml><?xml version="1.0" encoding="utf-8"?>
<ds:datastoreItem xmlns:ds="http://schemas.openxmlformats.org/officeDocument/2006/customXml" ds:itemID="{489DBCEA-FF3C-480D-8C00-496C963CACC3}">
  <ds:schemaRefs>
    <ds:schemaRef ds:uri="Microsoft.SharePoint.Taxonomy.ContentTypeSync"/>
  </ds:schemaRefs>
</ds:datastoreItem>
</file>

<file path=customXml/itemProps5.xml><?xml version="1.0" encoding="utf-8"?>
<ds:datastoreItem xmlns:ds="http://schemas.openxmlformats.org/officeDocument/2006/customXml" ds:itemID="{EA934362-B768-40C8-A6B5-4E9482E9F5F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be177c35-912f-42dd-aea8-ee5c3baa9aa9"/>
    <ds:schemaRef ds:uri="d82b7825-2a71-46d4-8e33-e7d8570de432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6.xml><?xml version="1.0" encoding="utf-8"?>
<ds:datastoreItem xmlns:ds="http://schemas.openxmlformats.org/officeDocument/2006/customXml" ds:itemID="{CED4EFF1-8E1A-44EB-8A7E-A0DA6304A3E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0</TotalTime>
  <Pages>3</Pages>
  <Words>444</Words>
  <Characters>2564</Characters>
  <Application>Microsoft Office Word</Application>
  <DocSecurity>0</DocSecurity>
  <Lines>21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TS ab.cde</vt:lpstr>
    </vt:vector>
  </TitlesOfParts>
  <Company>ETSI</Company>
  <LinksUpToDate>false</LinksUpToDate>
  <CharactersWithSpaces>3002</CharactersWithSpaces>
  <SharedDoc>false</SharedDoc>
  <HyperlinkBase/>
  <HLinks>
    <vt:vector size="6" baseType="variant">
      <vt:variant>
        <vt:i4>4128872</vt:i4>
      </vt:variant>
      <vt:variant>
        <vt:i4>69</vt:i4>
      </vt:variant>
      <vt:variant>
        <vt:i4>0</vt:i4>
      </vt:variant>
      <vt:variant>
        <vt:i4>5</vt:i4>
      </vt:variant>
      <vt:variant>
        <vt:lpwstr>ftp://ftp.3gpp.org/Information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S ab.cde</dc:title>
  <dc:subject>&lt;Title 1; Title 2&gt; (Release 14 | 13 |12)</dc:subject>
  <dc:creator>MCC Support</dc:creator>
  <cp:keywords>&lt;keyword[, keyword, ]&gt;</cp:keywords>
  <cp:lastModifiedBy>Ulrich Wiehe v1</cp:lastModifiedBy>
  <cp:revision>3</cp:revision>
  <cp:lastPrinted>2019-02-25T14:05:00Z</cp:lastPrinted>
  <dcterms:created xsi:type="dcterms:W3CDTF">2020-11-06T16:55:00Z</dcterms:created>
  <dcterms:modified xsi:type="dcterms:W3CDTF">2020-11-06T16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0A2008719D3F141A5F7A17F951BF887</vt:lpwstr>
  </property>
</Properties>
</file>